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7"/>
  </p:notesMasterIdLst>
  <p:sldIdLst>
    <p:sldId id="297" r:id="rId2"/>
    <p:sldId id="296" r:id="rId3"/>
    <p:sldId id="300" r:id="rId4"/>
    <p:sldId id="301" r:id="rId5"/>
    <p:sldId id="299" r:id="rId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8"/>
    <p:restoredTop sz="94366"/>
  </p:normalViewPr>
  <p:slideViewPr>
    <p:cSldViewPr snapToGrid="0" snapToObjects="1">
      <p:cViewPr varScale="1">
        <p:scale>
          <a:sx n="110" d="100"/>
          <a:sy n="110" d="100"/>
        </p:scale>
        <p:origin x="-558" y="-9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C509EF0-F509-574E-BCD8-DE83CDB7CEAA}" type="doc">
      <dgm:prSet loTypeId="urn:microsoft.com/office/officeart/2005/8/layout/hierarchy1" loCatId="" qsTypeId="urn:microsoft.com/office/officeart/2005/8/quickstyle/simple4" qsCatId="simple" csTypeId="urn:microsoft.com/office/officeart/2005/8/colors/accent3_2" csCatId="accent3" phldr="1"/>
      <dgm:spPr/>
      <dgm:t>
        <a:bodyPr/>
        <a:lstStyle/>
        <a:p>
          <a:endParaRPr lang="en-US"/>
        </a:p>
      </dgm:t>
    </dgm:pt>
    <dgm:pt modelId="{D018F16D-A74E-6D4D-9584-7827DAFD5CF4}">
      <dgm:prSet phldrT="[Text]"/>
      <dgm:spPr/>
      <dgm:t>
        <a:bodyPr/>
        <a:lstStyle/>
        <a:p>
          <a:r>
            <a:rPr lang="en-US" dirty="0" smtClean="0"/>
            <a:t>Deputy Director on Health Care</a:t>
          </a:r>
          <a:endParaRPr lang="en-US" dirty="0"/>
        </a:p>
      </dgm:t>
    </dgm:pt>
    <dgm:pt modelId="{50880819-2034-5946-8361-242797ECE6F7}" type="parTrans" cxnId="{5DA294ED-7431-3047-B179-7A1C63F59F72}">
      <dgm:prSet/>
      <dgm:spPr/>
      <dgm:t>
        <a:bodyPr/>
        <a:lstStyle/>
        <a:p>
          <a:endParaRPr lang="en-US"/>
        </a:p>
      </dgm:t>
    </dgm:pt>
    <dgm:pt modelId="{526E1649-7B4D-3249-9BA9-231F99CB49BB}" type="sibTrans" cxnId="{5DA294ED-7431-3047-B179-7A1C63F59F72}">
      <dgm:prSet/>
      <dgm:spPr/>
      <dgm:t>
        <a:bodyPr/>
        <a:lstStyle/>
        <a:p>
          <a:endParaRPr lang="en-US"/>
        </a:p>
      </dgm:t>
    </dgm:pt>
    <dgm:pt modelId="{AD877999-EEE2-C14B-9890-DEE4D7B25BC1}">
      <dgm:prSet phldrT="[Text]"/>
      <dgm:spPr/>
      <dgm:t>
        <a:bodyPr/>
        <a:lstStyle/>
        <a:p>
          <a:r>
            <a:rPr lang="en-US" dirty="0" smtClean="0"/>
            <a:t>Health Analysis</a:t>
          </a:r>
          <a:endParaRPr lang="en-US" dirty="0"/>
        </a:p>
      </dgm:t>
    </dgm:pt>
    <dgm:pt modelId="{52C4380F-5CF6-BC42-9284-1A3A34CD7164}" type="parTrans" cxnId="{6A13AF48-108F-0344-BD0F-ADBFAA085894}">
      <dgm:prSet/>
      <dgm:spPr/>
      <dgm:t>
        <a:bodyPr/>
        <a:lstStyle/>
        <a:p>
          <a:endParaRPr lang="en-US"/>
        </a:p>
      </dgm:t>
    </dgm:pt>
    <dgm:pt modelId="{022198CF-4454-0448-8D30-239673D01851}" type="sibTrans" cxnId="{6A13AF48-108F-0344-BD0F-ADBFAA085894}">
      <dgm:prSet/>
      <dgm:spPr/>
      <dgm:t>
        <a:bodyPr/>
        <a:lstStyle/>
        <a:p>
          <a:endParaRPr lang="en-US"/>
        </a:p>
      </dgm:t>
    </dgm:pt>
    <dgm:pt modelId="{1CE235A4-B7C1-5B45-BEF7-402F2D69EB8D}">
      <dgm:prSet phldrT="[Text]"/>
      <dgm:spPr/>
      <dgm:t>
        <a:bodyPr/>
        <a:lstStyle/>
        <a:p>
          <a:r>
            <a:rPr lang="en-US" dirty="0" smtClean="0"/>
            <a:t>HBP</a:t>
          </a:r>
          <a:endParaRPr lang="en-US" dirty="0"/>
        </a:p>
      </dgm:t>
    </dgm:pt>
    <dgm:pt modelId="{65C3F7C9-53CA-D849-8A8F-0605C444AA30}" type="parTrans" cxnId="{F96D7BF4-B1F7-DB4E-8C4D-EA2379DC65D1}">
      <dgm:prSet/>
      <dgm:spPr/>
      <dgm:t>
        <a:bodyPr/>
        <a:lstStyle/>
        <a:p>
          <a:endParaRPr lang="en-US"/>
        </a:p>
      </dgm:t>
    </dgm:pt>
    <dgm:pt modelId="{330CEA1A-AEF1-4447-AEA7-52F52F3AE93C}" type="sibTrans" cxnId="{F96D7BF4-B1F7-DB4E-8C4D-EA2379DC65D1}">
      <dgm:prSet/>
      <dgm:spPr/>
      <dgm:t>
        <a:bodyPr/>
        <a:lstStyle/>
        <a:p>
          <a:endParaRPr lang="en-US"/>
        </a:p>
      </dgm:t>
    </dgm:pt>
    <dgm:pt modelId="{039CDAF3-C651-2B47-B2B7-E349ED6223CA}">
      <dgm:prSet phldrT="[Text]"/>
      <dgm:spPr/>
      <dgm:t>
        <a:bodyPr/>
        <a:lstStyle/>
        <a:p>
          <a:r>
            <a:rPr lang="en-US" dirty="0" smtClean="0"/>
            <a:t>Pricing </a:t>
          </a:r>
          <a:endParaRPr lang="en-US" dirty="0"/>
        </a:p>
      </dgm:t>
    </dgm:pt>
    <dgm:pt modelId="{4A845C8A-C704-BE43-B1D4-8E0B3050E230}" type="parTrans" cxnId="{B5A59B73-91B0-404C-AE26-936D28900A16}">
      <dgm:prSet/>
      <dgm:spPr/>
      <dgm:t>
        <a:bodyPr/>
        <a:lstStyle/>
        <a:p>
          <a:endParaRPr lang="en-US"/>
        </a:p>
      </dgm:t>
    </dgm:pt>
    <dgm:pt modelId="{FF27E4F2-C96F-404E-A15D-131AE9BFE1BC}" type="sibTrans" cxnId="{B5A59B73-91B0-404C-AE26-936D28900A16}">
      <dgm:prSet/>
      <dgm:spPr/>
      <dgm:t>
        <a:bodyPr/>
        <a:lstStyle/>
        <a:p>
          <a:endParaRPr lang="en-US"/>
        </a:p>
      </dgm:t>
    </dgm:pt>
    <dgm:pt modelId="{E11441E2-7D06-9C42-8494-3B02C9AF7AA7}">
      <dgm:prSet phldrT="[Text]"/>
      <dgm:spPr/>
      <dgm:t>
        <a:bodyPr/>
        <a:lstStyle/>
        <a:p>
          <a:r>
            <a:rPr lang="en-US" dirty="0" smtClean="0"/>
            <a:t>Provider service management</a:t>
          </a:r>
          <a:endParaRPr lang="en-US" dirty="0"/>
        </a:p>
      </dgm:t>
    </dgm:pt>
    <dgm:pt modelId="{BB6A3C8E-96D7-F149-BE50-7F6990D613F1}" type="parTrans" cxnId="{B0141928-0201-5A43-A7FB-751D26C60610}">
      <dgm:prSet/>
      <dgm:spPr/>
      <dgm:t>
        <a:bodyPr/>
        <a:lstStyle/>
        <a:p>
          <a:endParaRPr lang="en-US"/>
        </a:p>
      </dgm:t>
    </dgm:pt>
    <dgm:pt modelId="{60810003-4B1F-DF49-B509-B882418CDF9D}" type="sibTrans" cxnId="{B0141928-0201-5A43-A7FB-751D26C60610}">
      <dgm:prSet/>
      <dgm:spPr/>
      <dgm:t>
        <a:bodyPr/>
        <a:lstStyle/>
        <a:p>
          <a:endParaRPr lang="en-US"/>
        </a:p>
      </dgm:t>
    </dgm:pt>
    <dgm:pt modelId="{63778F36-C02E-CA4E-8C76-7C0433784F1F}">
      <dgm:prSet phldrT="[Text]"/>
      <dgm:spPr/>
      <dgm:t>
        <a:bodyPr/>
        <a:lstStyle/>
        <a:p>
          <a:r>
            <a:rPr lang="en-US" dirty="0" smtClean="0"/>
            <a:t>Claims management</a:t>
          </a:r>
          <a:endParaRPr lang="en-US" dirty="0"/>
        </a:p>
      </dgm:t>
    </dgm:pt>
    <dgm:pt modelId="{69AF2E98-3AC9-314D-8820-0F70FBA02261}" type="parTrans" cxnId="{3120C885-4F84-C84C-BC46-DB86273644DE}">
      <dgm:prSet/>
      <dgm:spPr/>
      <dgm:t>
        <a:bodyPr/>
        <a:lstStyle/>
        <a:p>
          <a:endParaRPr lang="en-US"/>
        </a:p>
      </dgm:t>
    </dgm:pt>
    <dgm:pt modelId="{9F5E2883-2BA8-6349-A136-66D22C418D75}" type="sibTrans" cxnId="{3120C885-4F84-C84C-BC46-DB86273644DE}">
      <dgm:prSet/>
      <dgm:spPr/>
      <dgm:t>
        <a:bodyPr/>
        <a:lstStyle/>
        <a:p>
          <a:pPr rtl="0"/>
          <a:endParaRPr lang="en-US"/>
        </a:p>
      </dgm:t>
    </dgm:pt>
    <dgm:pt modelId="{90759953-4A24-7C49-976F-7F6C862B03E7}">
      <dgm:prSet/>
      <dgm:spPr/>
      <dgm:t>
        <a:bodyPr/>
        <a:lstStyle/>
        <a:p>
          <a:r>
            <a:rPr lang="en-US" dirty="0" smtClean="0"/>
            <a:t>Beneficiary relations and technical support</a:t>
          </a:r>
          <a:endParaRPr lang="en-US" dirty="0"/>
        </a:p>
      </dgm:t>
    </dgm:pt>
    <dgm:pt modelId="{628BF273-5633-D54E-BA72-0CC075E8522B}" type="parTrans" cxnId="{68B5554C-A2B8-C743-9B68-9794B99C1FF3}">
      <dgm:prSet/>
      <dgm:spPr/>
      <dgm:t>
        <a:bodyPr/>
        <a:lstStyle/>
        <a:p>
          <a:endParaRPr lang="en-US"/>
        </a:p>
      </dgm:t>
    </dgm:pt>
    <dgm:pt modelId="{B37E99BC-2AB5-8A4A-9E08-BD3B3E01D1EF}" type="sibTrans" cxnId="{68B5554C-A2B8-C743-9B68-9794B99C1FF3}">
      <dgm:prSet/>
      <dgm:spPr/>
      <dgm:t>
        <a:bodyPr/>
        <a:lstStyle/>
        <a:p>
          <a:endParaRPr lang="en-US"/>
        </a:p>
      </dgm:t>
    </dgm:pt>
    <dgm:pt modelId="{4DC354F5-C8B8-4A48-A99A-B20AAADBE720}">
      <dgm:prSet/>
      <dgm:spPr/>
      <dgm:t>
        <a:bodyPr/>
        <a:lstStyle/>
        <a:p>
          <a:r>
            <a:rPr lang="en-US" dirty="0" smtClean="0"/>
            <a:t>Q &amp; P evaluation</a:t>
          </a:r>
          <a:endParaRPr lang="en-US" dirty="0"/>
        </a:p>
      </dgm:t>
    </dgm:pt>
    <dgm:pt modelId="{B9BFE5DC-2598-F543-9C66-495AC9C88927}" type="parTrans" cxnId="{880D98A9-7DED-AE4E-80B6-703B5C310BB6}">
      <dgm:prSet/>
      <dgm:spPr/>
      <dgm:t>
        <a:bodyPr/>
        <a:lstStyle/>
        <a:p>
          <a:endParaRPr lang="en-US"/>
        </a:p>
      </dgm:t>
    </dgm:pt>
    <dgm:pt modelId="{E70DA285-7703-AD48-90BA-F0EDD2F61996}" type="sibTrans" cxnId="{880D98A9-7DED-AE4E-80B6-703B5C310BB6}">
      <dgm:prSet/>
      <dgm:spPr/>
      <dgm:t>
        <a:bodyPr/>
        <a:lstStyle/>
        <a:p>
          <a:endParaRPr lang="en-US"/>
        </a:p>
      </dgm:t>
    </dgm:pt>
    <dgm:pt modelId="{1B7B6EEB-91C9-7140-87B9-75D4B84EB84C}">
      <dgm:prSet/>
      <dgm:spPr/>
      <dgm:t>
        <a:bodyPr/>
        <a:lstStyle/>
        <a:p>
          <a:r>
            <a:rPr lang="en-US" dirty="0" smtClean="0"/>
            <a:t>Contracting</a:t>
          </a:r>
          <a:endParaRPr lang="en-US" dirty="0"/>
        </a:p>
      </dgm:t>
    </dgm:pt>
    <dgm:pt modelId="{F17D0E26-92F2-C84E-A55D-C497E15FDCB7}" type="parTrans" cxnId="{124C67D2-012F-B949-BEB8-E9B6BB6F948A}">
      <dgm:prSet/>
      <dgm:spPr/>
      <dgm:t>
        <a:bodyPr/>
        <a:lstStyle/>
        <a:p>
          <a:endParaRPr lang="en-US"/>
        </a:p>
      </dgm:t>
    </dgm:pt>
    <dgm:pt modelId="{E456E61D-FA46-2C4A-BBD1-94DF66239218}" type="sibTrans" cxnId="{124C67D2-012F-B949-BEB8-E9B6BB6F948A}">
      <dgm:prSet/>
      <dgm:spPr/>
      <dgm:t>
        <a:bodyPr/>
        <a:lstStyle/>
        <a:p>
          <a:endParaRPr lang="en-US"/>
        </a:p>
      </dgm:t>
    </dgm:pt>
    <dgm:pt modelId="{D218495E-3C0F-4142-AD4C-EFEF60760E1F}">
      <dgm:prSet/>
      <dgm:spPr/>
      <dgm:t>
        <a:bodyPr/>
        <a:lstStyle/>
        <a:p>
          <a:r>
            <a:rPr lang="en-US" dirty="0" smtClean="0"/>
            <a:t>Reporting</a:t>
          </a:r>
          <a:endParaRPr lang="en-US" dirty="0"/>
        </a:p>
      </dgm:t>
    </dgm:pt>
    <dgm:pt modelId="{174F4F25-DA4F-4D4F-BB02-0CEE3E14D748}" type="parTrans" cxnId="{3415028E-F651-BF4E-9343-57CFB0A76AB5}">
      <dgm:prSet/>
      <dgm:spPr/>
      <dgm:t>
        <a:bodyPr/>
        <a:lstStyle/>
        <a:p>
          <a:endParaRPr lang="en-US"/>
        </a:p>
      </dgm:t>
    </dgm:pt>
    <dgm:pt modelId="{7CA0CF85-6D91-6C47-8FE3-4B51190BACF9}" type="sibTrans" cxnId="{3415028E-F651-BF4E-9343-57CFB0A76AB5}">
      <dgm:prSet/>
      <dgm:spPr/>
      <dgm:t>
        <a:bodyPr/>
        <a:lstStyle/>
        <a:p>
          <a:endParaRPr lang="en-US"/>
        </a:p>
      </dgm:t>
    </dgm:pt>
    <dgm:pt modelId="{9AD65D67-7B8A-4B6D-94DA-BBA55EB1C9E8}">
      <dgm:prSet phldrT="[Text]"/>
      <dgm:spPr/>
      <dgm:t>
        <a:bodyPr/>
        <a:lstStyle/>
        <a:p>
          <a:r>
            <a:rPr lang="en-US" dirty="0" smtClean="0"/>
            <a:t>Monitoring</a:t>
          </a:r>
          <a:endParaRPr lang="en-US" dirty="0"/>
        </a:p>
      </dgm:t>
    </dgm:pt>
    <dgm:pt modelId="{C07325FA-BEA9-4BEF-91D7-6F6765293B62}" type="parTrans" cxnId="{64D2069F-F97B-470B-B6F1-3AE03F1830AF}">
      <dgm:prSet/>
      <dgm:spPr/>
      <dgm:t>
        <a:bodyPr/>
        <a:lstStyle/>
        <a:p>
          <a:endParaRPr lang="en-US"/>
        </a:p>
      </dgm:t>
    </dgm:pt>
    <dgm:pt modelId="{D14B7D48-9526-460C-AD2B-DCB47F564253}" type="sibTrans" cxnId="{64D2069F-F97B-470B-B6F1-3AE03F1830AF}">
      <dgm:prSet/>
      <dgm:spPr/>
      <dgm:t>
        <a:bodyPr/>
        <a:lstStyle/>
        <a:p>
          <a:endParaRPr lang="en-US"/>
        </a:p>
      </dgm:t>
    </dgm:pt>
    <dgm:pt modelId="{7EAA701A-9B38-476A-B1A4-65FD5F07BD83}">
      <dgm:prSet/>
      <dgm:spPr/>
      <dgm:t>
        <a:bodyPr/>
        <a:lstStyle/>
        <a:p>
          <a:endParaRPr lang="en-US"/>
        </a:p>
      </dgm:t>
    </dgm:pt>
    <dgm:pt modelId="{8C4DCD98-5983-4652-9D36-81CBAA46E558}" type="parTrans" cxnId="{CDD05497-4B64-4B76-8A94-0FE081E942F4}">
      <dgm:prSet/>
      <dgm:spPr/>
      <dgm:t>
        <a:bodyPr/>
        <a:lstStyle/>
        <a:p>
          <a:endParaRPr lang="en-US"/>
        </a:p>
      </dgm:t>
    </dgm:pt>
    <dgm:pt modelId="{0AEF6B21-91E9-4EAA-BF1E-96DDD863FFB9}" type="sibTrans" cxnId="{CDD05497-4B64-4B76-8A94-0FE081E942F4}">
      <dgm:prSet/>
      <dgm:spPr/>
      <dgm:t>
        <a:bodyPr/>
        <a:lstStyle/>
        <a:p>
          <a:endParaRPr lang="en-US"/>
        </a:p>
      </dgm:t>
    </dgm:pt>
    <dgm:pt modelId="{131533B3-5A1F-4F0A-ACB4-6A775973A867}">
      <dgm:prSet/>
      <dgm:spPr/>
      <dgm:t>
        <a:bodyPr/>
        <a:lstStyle/>
        <a:p>
          <a:endParaRPr lang="en-US"/>
        </a:p>
      </dgm:t>
    </dgm:pt>
    <dgm:pt modelId="{0F36D924-77A3-4AE8-A532-55D1AC3F9BFF}" type="parTrans" cxnId="{96D945C1-E0C4-4FC4-8254-D12CC2631AA3}">
      <dgm:prSet/>
      <dgm:spPr/>
      <dgm:t>
        <a:bodyPr/>
        <a:lstStyle/>
        <a:p>
          <a:endParaRPr lang="en-US"/>
        </a:p>
      </dgm:t>
    </dgm:pt>
    <dgm:pt modelId="{59C32131-50D0-4C9F-989C-9026E5B348EF}" type="sibTrans" cxnId="{96D945C1-E0C4-4FC4-8254-D12CC2631AA3}">
      <dgm:prSet/>
      <dgm:spPr/>
      <dgm:t>
        <a:bodyPr/>
        <a:lstStyle/>
        <a:p>
          <a:endParaRPr lang="en-US"/>
        </a:p>
      </dgm:t>
    </dgm:pt>
    <dgm:pt modelId="{E1156D71-D338-1D41-8555-AE4C6334A91D}" type="pres">
      <dgm:prSet presAssocID="{3C509EF0-F509-574E-BCD8-DE83CDB7CEAA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45C37A35-42DA-CC45-91F5-8D24831CE8CC}" type="pres">
      <dgm:prSet presAssocID="{D018F16D-A74E-6D4D-9584-7827DAFD5CF4}" presName="hierRoot1" presStyleCnt="0"/>
      <dgm:spPr/>
      <dgm:t>
        <a:bodyPr/>
        <a:lstStyle/>
        <a:p>
          <a:endParaRPr lang="en-US"/>
        </a:p>
      </dgm:t>
    </dgm:pt>
    <dgm:pt modelId="{0032C12D-FA91-2147-9171-2DFBD0A73690}" type="pres">
      <dgm:prSet presAssocID="{D018F16D-A74E-6D4D-9584-7827DAFD5CF4}" presName="composite" presStyleCnt="0"/>
      <dgm:spPr/>
      <dgm:t>
        <a:bodyPr/>
        <a:lstStyle/>
        <a:p>
          <a:endParaRPr lang="en-US"/>
        </a:p>
      </dgm:t>
    </dgm:pt>
    <dgm:pt modelId="{CBEB3329-7FE5-3F4A-B322-2B1150F89112}" type="pres">
      <dgm:prSet presAssocID="{D018F16D-A74E-6D4D-9584-7827DAFD5CF4}" presName="background" presStyleLbl="node0" presStyleIdx="0" presStyleCnt="4"/>
      <dgm:spPr/>
      <dgm:t>
        <a:bodyPr/>
        <a:lstStyle/>
        <a:p>
          <a:endParaRPr lang="en-US"/>
        </a:p>
      </dgm:t>
    </dgm:pt>
    <dgm:pt modelId="{B54A58CB-3B9F-AA44-B294-412F55B063FB}" type="pres">
      <dgm:prSet presAssocID="{D018F16D-A74E-6D4D-9584-7827DAFD5CF4}" presName="text" presStyleLbl="fgAcc0" presStyleIdx="0" presStyleCnt="4" custScaleY="82420" custLinFactY="-39615" custLinFactNeighborX="-10073" custLinFactNeighborY="-10000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30552F9-3D6D-8D47-B701-DECC90DFC906}" type="pres">
      <dgm:prSet presAssocID="{D018F16D-A74E-6D4D-9584-7827DAFD5CF4}" presName="hierChild2" presStyleCnt="0"/>
      <dgm:spPr/>
      <dgm:t>
        <a:bodyPr/>
        <a:lstStyle/>
        <a:p>
          <a:endParaRPr lang="en-US"/>
        </a:p>
      </dgm:t>
    </dgm:pt>
    <dgm:pt modelId="{8FAE24B7-4C19-374D-81DC-DD75CB23D031}" type="pres">
      <dgm:prSet presAssocID="{52C4380F-5CF6-BC42-9284-1A3A34CD7164}" presName="Name10" presStyleLbl="parChTrans1D2" presStyleIdx="0" presStyleCnt="3"/>
      <dgm:spPr/>
      <dgm:t>
        <a:bodyPr/>
        <a:lstStyle/>
        <a:p>
          <a:endParaRPr lang="en-US"/>
        </a:p>
      </dgm:t>
    </dgm:pt>
    <dgm:pt modelId="{C5601F23-0501-BD45-9E64-6BFD79666C29}" type="pres">
      <dgm:prSet presAssocID="{AD877999-EEE2-C14B-9890-DEE4D7B25BC1}" presName="hierRoot2" presStyleCnt="0"/>
      <dgm:spPr/>
      <dgm:t>
        <a:bodyPr/>
        <a:lstStyle/>
        <a:p>
          <a:endParaRPr lang="en-US"/>
        </a:p>
      </dgm:t>
    </dgm:pt>
    <dgm:pt modelId="{1FE7B523-0E36-C04F-82A5-0A983570D85B}" type="pres">
      <dgm:prSet presAssocID="{AD877999-EEE2-C14B-9890-DEE4D7B25BC1}" presName="composite2" presStyleCnt="0"/>
      <dgm:spPr/>
      <dgm:t>
        <a:bodyPr/>
        <a:lstStyle/>
        <a:p>
          <a:endParaRPr lang="en-US"/>
        </a:p>
      </dgm:t>
    </dgm:pt>
    <dgm:pt modelId="{EC8D59C5-B5FE-D843-84A3-33006072369C}" type="pres">
      <dgm:prSet presAssocID="{AD877999-EEE2-C14B-9890-DEE4D7B25BC1}" presName="background2" presStyleLbl="node2" presStyleIdx="0" presStyleCnt="3"/>
      <dgm:spPr/>
      <dgm:t>
        <a:bodyPr/>
        <a:lstStyle/>
        <a:p>
          <a:endParaRPr lang="en-US"/>
        </a:p>
      </dgm:t>
    </dgm:pt>
    <dgm:pt modelId="{0A7C2431-5C03-6A42-9050-B7A24E9A26C2}" type="pres">
      <dgm:prSet presAssocID="{AD877999-EEE2-C14B-9890-DEE4D7B25BC1}" presName="text2" presStyleLbl="fgAcc2" presStyleIdx="0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C88145E-7A0E-D14E-AF3A-9261AC789286}" type="pres">
      <dgm:prSet presAssocID="{AD877999-EEE2-C14B-9890-DEE4D7B25BC1}" presName="hierChild3" presStyleCnt="0"/>
      <dgm:spPr/>
      <dgm:t>
        <a:bodyPr/>
        <a:lstStyle/>
        <a:p>
          <a:endParaRPr lang="en-US"/>
        </a:p>
      </dgm:t>
    </dgm:pt>
    <dgm:pt modelId="{267F9E00-6B3D-8346-8FE2-F8DE9361F633}" type="pres">
      <dgm:prSet presAssocID="{65C3F7C9-53CA-D849-8A8F-0605C444AA30}" presName="Name17" presStyleLbl="parChTrans1D3" presStyleIdx="0" presStyleCnt="6"/>
      <dgm:spPr/>
      <dgm:t>
        <a:bodyPr/>
        <a:lstStyle/>
        <a:p>
          <a:endParaRPr lang="en-US"/>
        </a:p>
      </dgm:t>
    </dgm:pt>
    <dgm:pt modelId="{09F8E686-63AC-4A42-B9F7-B03B0AA95EB3}" type="pres">
      <dgm:prSet presAssocID="{1CE235A4-B7C1-5B45-BEF7-402F2D69EB8D}" presName="hierRoot3" presStyleCnt="0"/>
      <dgm:spPr/>
      <dgm:t>
        <a:bodyPr/>
        <a:lstStyle/>
        <a:p>
          <a:endParaRPr lang="en-US"/>
        </a:p>
      </dgm:t>
    </dgm:pt>
    <dgm:pt modelId="{F3D2A74D-F14B-BF41-9A18-36C709E48D02}" type="pres">
      <dgm:prSet presAssocID="{1CE235A4-B7C1-5B45-BEF7-402F2D69EB8D}" presName="composite3" presStyleCnt="0"/>
      <dgm:spPr/>
      <dgm:t>
        <a:bodyPr/>
        <a:lstStyle/>
        <a:p>
          <a:endParaRPr lang="en-US"/>
        </a:p>
      </dgm:t>
    </dgm:pt>
    <dgm:pt modelId="{4199B67D-2751-B744-B97A-9A58A511C8FD}" type="pres">
      <dgm:prSet presAssocID="{1CE235A4-B7C1-5B45-BEF7-402F2D69EB8D}" presName="background3" presStyleLbl="node3" presStyleIdx="0" presStyleCnt="6"/>
      <dgm:spPr/>
      <dgm:t>
        <a:bodyPr/>
        <a:lstStyle/>
        <a:p>
          <a:endParaRPr lang="en-US"/>
        </a:p>
      </dgm:t>
    </dgm:pt>
    <dgm:pt modelId="{935D2086-4501-FC45-985A-11410EE1CAA2}" type="pres">
      <dgm:prSet presAssocID="{1CE235A4-B7C1-5B45-BEF7-402F2D69EB8D}" presName="text3" presStyleLbl="fgAcc3" presStyleIdx="0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5CC57E3-0B3A-394A-AC11-A200C4E1DCF4}" type="pres">
      <dgm:prSet presAssocID="{1CE235A4-B7C1-5B45-BEF7-402F2D69EB8D}" presName="hierChild4" presStyleCnt="0"/>
      <dgm:spPr/>
      <dgm:t>
        <a:bodyPr/>
        <a:lstStyle/>
        <a:p>
          <a:endParaRPr lang="en-US"/>
        </a:p>
      </dgm:t>
    </dgm:pt>
    <dgm:pt modelId="{13952B91-2533-2E44-B8FC-299613FEE7B6}" type="pres">
      <dgm:prSet presAssocID="{174F4F25-DA4F-4D4F-BB02-0CEE3E14D748}" presName="Name17" presStyleLbl="parChTrans1D3" presStyleIdx="1" presStyleCnt="6"/>
      <dgm:spPr/>
      <dgm:t>
        <a:bodyPr/>
        <a:lstStyle/>
        <a:p>
          <a:endParaRPr lang="en-US"/>
        </a:p>
      </dgm:t>
    </dgm:pt>
    <dgm:pt modelId="{26BB9451-7F6E-1D4B-BC2F-A0403349DD48}" type="pres">
      <dgm:prSet presAssocID="{D218495E-3C0F-4142-AD4C-EFEF60760E1F}" presName="hierRoot3" presStyleCnt="0"/>
      <dgm:spPr/>
      <dgm:t>
        <a:bodyPr/>
        <a:lstStyle/>
        <a:p>
          <a:endParaRPr lang="en-US"/>
        </a:p>
      </dgm:t>
    </dgm:pt>
    <dgm:pt modelId="{1E7E07CD-7B7B-204C-966F-F0ADEC7CB1A2}" type="pres">
      <dgm:prSet presAssocID="{D218495E-3C0F-4142-AD4C-EFEF60760E1F}" presName="composite3" presStyleCnt="0"/>
      <dgm:spPr/>
      <dgm:t>
        <a:bodyPr/>
        <a:lstStyle/>
        <a:p>
          <a:endParaRPr lang="en-US"/>
        </a:p>
      </dgm:t>
    </dgm:pt>
    <dgm:pt modelId="{931E4EA6-4B17-8D47-ADDD-4A99669F697C}" type="pres">
      <dgm:prSet presAssocID="{D218495E-3C0F-4142-AD4C-EFEF60760E1F}" presName="background3" presStyleLbl="node3" presStyleIdx="1" presStyleCnt="6"/>
      <dgm:spPr/>
      <dgm:t>
        <a:bodyPr/>
        <a:lstStyle/>
        <a:p>
          <a:endParaRPr lang="en-US"/>
        </a:p>
      </dgm:t>
    </dgm:pt>
    <dgm:pt modelId="{6FD53213-3F72-9346-BABA-56AC204628EA}" type="pres">
      <dgm:prSet presAssocID="{D218495E-3C0F-4142-AD4C-EFEF60760E1F}" presName="text3" presStyleLbl="fgAcc3" presStyleIdx="1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239C2CD-AA09-C947-9A51-86F55B6C1B6A}" type="pres">
      <dgm:prSet presAssocID="{D218495E-3C0F-4142-AD4C-EFEF60760E1F}" presName="hierChild4" presStyleCnt="0"/>
      <dgm:spPr/>
      <dgm:t>
        <a:bodyPr/>
        <a:lstStyle/>
        <a:p>
          <a:endParaRPr lang="en-US"/>
        </a:p>
      </dgm:t>
    </dgm:pt>
    <dgm:pt modelId="{FCA854C8-32EE-B44D-B763-1CCFAE803CFD}" type="pres">
      <dgm:prSet presAssocID="{4A845C8A-C704-BE43-B1D4-8E0B3050E230}" presName="Name17" presStyleLbl="parChTrans1D3" presStyleIdx="2" presStyleCnt="6"/>
      <dgm:spPr/>
      <dgm:t>
        <a:bodyPr/>
        <a:lstStyle/>
        <a:p>
          <a:endParaRPr lang="en-US"/>
        </a:p>
      </dgm:t>
    </dgm:pt>
    <dgm:pt modelId="{D846D98B-7B6C-9C4F-A45C-0BC1AF91B5E0}" type="pres">
      <dgm:prSet presAssocID="{039CDAF3-C651-2B47-B2B7-E349ED6223CA}" presName="hierRoot3" presStyleCnt="0"/>
      <dgm:spPr/>
      <dgm:t>
        <a:bodyPr/>
        <a:lstStyle/>
        <a:p>
          <a:endParaRPr lang="en-US"/>
        </a:p>
      </dgm:t>
    </dgm:pt>
    <dgm:pt modelId="{C777F184-BA24-2443-8C15-1AD87F13CDAF}" type="pres">
      <dgm:prSet presAssocID="{039CDAF3-C651-2B47-B2B7-E349ED6223CA}" presName="composite3" presStyleCnt="0"/>
      <dgm:spPr/>
      <dgm:t>
        <a:bodyPr/>
        <a:lstStyle/>
        <a:p>
          <a:endParaRPr lang="en-US"/>
        </a:p>
      </dgm:t>
    </dgm:pt>
    <dgm:pt modelId="{2767692F-0810-114D-AFE2-BAE8E01F1764}" type="pres">
      <dgm:prSet presAssocID="{039CDAF3-C651-2B47-B2B7-E349ED6223CA}" presName="background3" presStyleLbl="node3" presStyleIdx="2" presStyleCnt="6"/>
      <dgm:spPr/>
      <dgm:t>
        <a:bodyPr/>
        <a:lstStyle/>
        <a:p>
          <a:endParaRPr lang="en-US"/>
        </a:p>
      </dgm:t>
    </dgm:pt>
    <dgm:pt modelId="{1EBE4190-14AB-8A44-9CF3-D682A207D267}" type="pres">
      <dgm:prSet presAssocID="{039CDAF3-C651-2B47-B2B7-E349ED6223CA}" presName="text3" presStyleLbl="fgAcc3" presStyleIdx="2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1E55598-7D80-8143-A6A0-982FB15D1128}" type="pres">
      <dgm:prSet presAssocID="{039CDAF3-C651-2B47-B2B7-E349ED6223CA}" presName="hierChild4" presStyleCnt="0"/>
      <dgm:spPr/>
      <dgm:t>
        <a:bodyPr/>
        <a:lstStyle/>
        <a:p>
          <a:endParaRPr lang="en-US"/>
        </a:p>
      </dgm:t>
    </dgm:pt>
    <dgm:pt modelId="{09F8715C-27DF-4D48-97CF-C481A750CCAE}" type="pres">
      <dgm:prSet presAssocID="{BB6A3C8E-96D7-F149-BE50-7F6990D613F1}" presName="Name10" presStyleLbl="parChTrans1D2" presStyleIdx="1" presStyleCnt="3"/>
      <dgm:spPr/>
      <dgm:t>
        <a:bodyPr/>
        <a:lstStyle/>
        <a:p>
          <a:endParaRPr lang="en-US"/>
        </a:p>
      </dgm:t>
    </dgm:pt>
    <dgm:pt modelId="{375609DC-0A6E-714A-BA55-C6DB56095E41}" type="pres">
      <dgm:prSet presAssocID="{E11441E2-7D06-9C42-8494-3B02C9AF7AA7}" presName="hierRoot2" presStyleCnt="0"/>
      <dgm:spPr/>
      <dgm:t>
        <a:bodyPr/>
        <a:lstStyle/>
        <a:p>
          <a:endParaRPr lang="en-US"/>
        </a:p>
      </dgm:t>
    </dgm:pt>
    <dgm:pt modelId="{2D6A1776-A3A8-8747-A0E1-D394C9ECF318}" type="pres">
      <dgm:prSet presAssocID="{E11441E2-7D06-9C42-8494-3B02C9AF7AA7}" presName="composite2" presStyleCnt="0"/>
      <dgm:spPr/>
      <dgm:t>
        <a:bodyPr/>
        <a:lstStyle/>
        <a:p>
          <a:endParaRPr lang="en-US"/>
        </a:p>
      </dgm:t>
    </dgm:pt>
    <dgm:pt modelId="{DE41CC85-3234-7048-946D-2B008BC3B510}" type="pres">
      <dgm:prSet presAssocID="{E11441E2-7D06-9C42-8494-3B02C9AF7AA7}" presName="background2" presStyleLbl="node2" presStyleIdx="1" presStyleCnt="3"/>
      <dgm:spPr/>
      <dgm:t>
        <a:bodyPr/>
        <a:lstStyle/>
        <a:p>
          <a:endParaRPr lang="en-US"/>
        </a:p>
      </dgm:t>
    </dgm:pt>
    <dgm:pt modelId="{7042C621-C0D4-9F4C-A23F-E8C6D0217D4E}" type="pres">
      <dgm:prSet presAssocID="{E11441E2-7D06-9C42-8494-3B02C9AF7AA7}" presName="text2" presStyleLbl="fgAcc2" presStyleIdx="1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A25A2E7-B877-8246-A864-FC8B00B911E3}" type="pres">
      <dgm:prSet presAssocID="{E11441E2-7D06-9C42-8494-3B02C9AF7AA7}" presName="hierChild3" presStyleCnt="0"/>
      <dgm:spPr/>
      <dgm:t>
        <a:bodyPr/>
        <a:lstStyle/>
        <a:p>
          <a:endParaRPr lang="en-US"/>
        </a:p>
      </dgm:t>
    </dgm:pt>
    <dgm:pt modelId="{69842837-A1C7-F047-9722-975450D39151}" type="pres">
      <dgm:prSet presAssocID="{69AF2E98-3AC9-314D-8820-0F70FBA02261}" presName="Name17" presStyleLbl="parChTrans1D3" presStyleIdx="3" presStyleCnt="6"/>
      <dgm:spPr/>
      <dgm:t>
        <a:bodyPr/>
        <a:lstStyle/>
        <a:p>
          <a:endParaRPr lang="en-US"/>
        </a:p>
      </dgm:t>
    </dgm:pt>
    <dgm:pt modelId="{A98FB1DE-8C67-6D4E-A22E-815D7F10E6D8}" type="pres">
      <dgm:prSet presAssocID="{63778F36-C02E-CA4E-8C76-7C0433784F1F}" presName="hierRoot3" presStyleCnt="0"/>
      <dgm:spPr/>
      <dgm:t>
        <a:bodyPr/>
        <a:lstStyle/>
        <a:p>
          <a:endParaRPr lang="en-US"/>
        </a:p>
      </dgm:t>
    </dgm:pt>
    <dgm:pt modelId="{1BDD704B-06C6-5843-BC18-8EB616EFDD38}" type="pres">
      <dgm:prSet presAssocID="{63778F36-C02E-CA4E-8C76-7C0433784F1F}" presName="composite3" presStyleCnt="0"/>
      <dgm:spPr/>
      <dgm:t>
        <a:bodyPr/>
        <a:lstStyle/>
        <a:p>
          <a:endParaRPr lang="en-US"/>
        </a:p>
      </dgm:t>
    </dgm:pt>
    <dgm:pt modelId="{ABA48A1B-8822-E846-A848-75B74FFBE425}" type="pres">
      <dgm:prSet presAssocID="{63778F36-C02E-CA4E-8C76-7C0433784F1F}" presName="background3" presStyleLbl="node3" presStyleIdx="3" presStyleCnt="6"/>
      <dgm:spPr/>
      <dgm:t>
        <a:bodyPr/>
        <a:lstStyle/>
        <a:p>
          <a:endParaRPr lang="en-US"/>
        </a:p>
      </dgm:t>
    </dgm:pt>
    <dgm:pt modelId="{265B9270-3539-5242-B26D-653D5BEE88F5}" type="pres">
      <dgm:prSet presAssocID="{63778F36-C02E-CA4E-8C76-7C0433784F1F}" presName="text3" presStyleLbl="fgAcc3" presStyleIdx="3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92F04DB-936A-C941-A3E7-4C70766E2F0D}" type="pres">
      <dgm:prSet presAssocID="{63778F36-C02E-CA4E-8C76-7C0433784F1F}" presName="hierChild4" presStyleCnt="0"/>
      <dgm:spPr/>
      <dgm:t>
        <a:bodyPr/>
        <a:lstStyle/>
        <a:p>
          <a:endParaRPr lang="en-US"/>
        </a:p>
      </dgm:t>
    </dgm:pt>
    <dgm:pt modelId="{2DD5906E-1109-CF45-8AB5-2229402261E8}" type="pres">
      <dgm:prSet presAssocID="{B9BFE5DC-2598-F543-9C66-495AC9C88927}" presName="Name17" presStyleLbl="parChTrans1D3" presStyleIdx="4" presStyleCnt="6"/>
      <dgm:spPr/>
      <dgm:t>
        <a:bodyPr/>
        <a:lstStyle/>
        <a:p>
          <a:endParaRPr lang="en-US"/>
        </a:p>
      </dgm:t>
    </dgm:pt>
    <dgm:pt modelId="{1D0B1F27-851E-B247-9939-6299B968C2B7}" type="pres">
      <dgm:prSet presAssocID="{4DC354F5-C8B8-4A48-A99A-B20AAADBE720}" presName="hierRoot3" presStyleCnt="0"/>
      <dgm:spPr/>
      <dgm:t>
        <a:bodyPr/>
        <a:lstStyle/>
        <a:p>
          <a:endParaRPr lang="en-US"/>
        </a:p>
      </dgm:t>
    </dgm:pt>
    <dgm:pt modelId="{22669E27-F34E-9745-81C1-9E235D4F3494}" type="pres">
      <dgm:prSet presAssocID="{4DC354F5-C8B8-4A48-A99A-B20AAADBE720}" presName="composite3" presStyleCnt="0"/>
      <dgm:spPr/>
      <dgm:t>
        <a:bodyPr/>
        <a:lstStyle/>
        <a:p>
          <a:endParaRPr lang="en-US"/>
        </a:p>
      </dgm:t>
    </dgm:pt>
    <dgm:pt modelId="{E2587B3A-CEB4-1446-92FF-7EF77D2448CE}" type="pres">
      <dgm:prSet presAssocID="{4DC354F5-C8B8-4A48-A99A-B20AAADBE720}" presName="background3" presStyleLbl="node3" presStyleIdx="4" presStyleCnt="6"/>
      <dgm:spPr/>
      <dgm:t>
        <a:bodyPr/>
        <a:lstStyle/>
        <a:p>
          <a:endParaRPr lang="en-US"/>
        </a:p>
      </dgm:t>
    </dgm:pt>
    <dgm:pt modelId="{8E21E97E-E801-0E43-B8A1-2197061C1C47}" type="pres">
      <dgm:prSet presAssocID="{4DC354F5-C8B8-4A48-A99A-B20AAADBE720}" presName="text3" presStyleLbl="fgAcc3" presStyleIdx="4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6FD45DA-7F12-594B-88B0-EBC4DE9C7C47}" type="pres">
      <dgm:prSet presAssocID="{4DC354F5-C8B8-4A48-A99A-B20AAADBE720}" presName="hierChild4" presStyleCnt="0"/>
      <dgm:spPr/>
      <dgm:t>
        <a:bodyPr/>
        <a:lstStyle/>
        <a:p>
          <a:endParaRPr lang="en-US"/>
        </a:p>
      </dgm:t>
    </dgm:pt>
    <dgm:pt modelId="{C1BEA691-1997-114E-BBE7-4478D6BC8079}" type="pres">
      <dgm:prSet presAssocID="{F17D0E26-92F2-C84E-A55D-C497E15FDCB7}" presName="Name17" presStyleLbl="parChTrans1D3" presStyleIdx="5" presStyleCnt="6"/>
      <dgm:spPr/>
      <dgm:t>
        <a:bodyPr/>
        <a:lstStyle/>
        <a:p>
          <a:endParaRPr lang="en-US"/>
        </a:p>
      </dgm:t>
    </dgm:pt>
    <dgm:pt modelId="{878EC1D0-A2F1-2E4F-AE2A-D4110750169C}" type="pres">
      <dgm:prSet presAssocID="{1B7B6EEB-91C9-7140-87B9-75D4B84EB84C}" presName="hierRoot3" presStyleCnt="0"/>
      <dgm:spPr/>
      <dgm:t>
        <a:bodyPr/>
        <a:lstStyle/>
        <a:p>
          <a:endParaRPr lang="en-US"/>
        </a:p>
      </dgm:t>
    </dgm:pt>
    <dgm:pt modelId="{0CD99C5C-CD78-8249-B25A-B55D36039C1E}" type="pres">
      <dgm:prSet presAssocID="{1B7B6EEB-91C9-7140-87B9-75D4B84EB84C}" presName="composite3" presStyleCnt="0"/>
      <dgm:spPr/>
      <dgm:t>
        <a:bodyPr/>
        <a:lstStyle/>
        <a:p>
          <a:endParaRPr lang="en-US"/>
        </a:p>
      </dgm:t>
    </dgm:pt>
    <dgm:pt modelId="{281BBB3A-F617-4B40-B99A-49758F3FEB14}" type="pres">
      <dgm:prSet presAssocID="{1B7B6EEB-91C9-7140-87B9-75D4B84EB84C}" presName="background3" presStyleLbl="node3" presStyleIdx="5" presStyleCnt="6"/>
      <dgm:spPr/>
      <dgm:t>
        <a:bodyPr/>
        <a:lstStyle/>
        <a:p>
          <a:endParaRPr lang="en-US"/>
        </a:p>
      </dgm:t>
    </dgm:pt>
    <dgm:pt modelId="{05B20E95-8861-A547-9B42-D4D19E3AB3B5}" type="pres">
      <dgm:prSet presAssocID="{1B7B6EEB-91C9-7140-87B9-75D4B84EB84C}" presName="text3" presStyleLbl="fgAcc3" presStyleIdx="5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D6DFDFC-B209-8843-A501-208DA53A7802}" type="pres">
      <dgm:prSet presAssocID="{1B7B6EEB-91C9-7140-87B9-75D4B84EB84C}" presName="hierChild4" presStyleCnt="0"/>
      <dgm:spPr/>
      <dgm:t>
        <a:bodyPr/>
        <a:lstStyle/>
        <a:p>
          <a:endParaRPr lang="en-US"/>
        </a:p>
      </dgm:t>
    </dgm:pt>
    <dgm:pt modelId="{E8AF5A88-A981-F642-8B80-5B266EB99B5E}" type="pres">
      <dgm:prSet presAssocID="{628BF273-5633-D54E-BA72-0CC075E8522B}" presName="Name10" presStyleLbl="parChTrans1D2" presStyleIdx="2" presStyleCnt="3"/>
      <dgm:spPr/>
      <dgm:t>
        <a:bodyPr/>
        <a:lstStyle/>
        <a:p>
          <a:endParaRPr lang="en-US"/>
        </a:p>
      </dgm:t>
    </dgm:pt>
    <dgm:pt modelId="{4740F415-52B5-E645-AC97-020D6BC42B8A}" type="pres">
      <dgm:prSet presAssocID="{90759953-4A24-7C49-976F-7F6C862B03E7}" presName="hierRoot2" presStyleCnt="0"/>
      <dgm:spPr/>
      <dgm:t>
        <a:bodyPr/>
        <a:lstStyle/>
        <a:p>
          <a:endParaRPr lang="en-US"/>
        </a:p>
      </dgm:t>
    </dgm:pt>
    <dgm:pt modelId="{E32CFAA2-BFD0-CA4C-A4C3-DABB442AFD6B}" type="pres">
      <dgm:prSet presAssocID="{90759953-4A24-7C49-976F-7F6C862B03E7}" presName="composite2" presStyleCnt="0"/>
      <dgm:spPr/>
      <dgm:t>
        <a:bodyPr/>
        <a:lstStyle/>
        <a:p>
          <a:endParaRPr lang="en-US"/>
        </a:p>
      </dgm:t>
    </dgm:pt>
    <dgm:pt modelId="{D1BD31EB-76C3-5542-9AB2-6C8FFEB680F0}" type="pres">
      <dgm:prSet presAssocID="{90759953-4A24-7C49-976F-7F6C862B03E7}" presName="background2" presStyleLbl="node2" presStyleIdx="2" presStyleCnt="3"/>
      <dgm:spPr/>
      <dgm:t>
        <a:bodyPr/>
        <a:lstStyle/>
        <a:p>
          <a:endParaRPr lang="en-US"/>
        </a:p>
      </dgm:t>
    </dgm:pt>
    <dgm:pt modelId="{957A6E6D-AC92-3D45-BA99-0344C455F430}" type="pres">
      <dgm:prSet presAssocID="{90759953-4A24-7C49-976F-7F6C862B03E7}" presName="text2" presStyleLbl="fgAcc2" presStyleIdx="2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B605CA2-B79E-6F43-AC4E-FC947B205C56}" type="pres">
      <dgm:prSet presAssocID="{90759953-4A24-7C49-976F-7F6C862B03E7}" presName="hierChild3" presStyleCnt="0"/>
      <dgm:spPr/>
      <dgm:t>
        <a:bodyPr/>
        <a:lstStyle/>
        <a:p>
          <a:endParaRPr lang="en-US"/>
        </a:p>
      </dgm:t>
    </dgm:pt>
    <dgm:pt modelId="{FF0F757E-86C2-4223-BEA0-1CF393AF510F}" type="pres">
      <dgm:prSet presAssocID="{7EAA701A-9B38-476A-B1A4-65FD5F07BD83}" presName="hierRoot1" presStyleCnt="0"/>
      <dgm:spPr/>
    </dgm:pt>
    <dgm:pt modelId="{ACBBB9FF-5851-4CD4-800F-146097431A48}" type="pres">
      <dgm:prSet presAssocID="{7EAA701A-9B38-476A-B1A4-65FD5F07BD83}" presName="composite" presStyleCnt="0"/>
      <dgm:spPr/>
    </dgm:pt>
    <dgm:pt modelId="{7023338A-FE76-4EC9-A995-E1976FA1CBEF}" type="pres">
      <dgm:prSet presAssocID="{7EAA701A-9B38-476A-B1A4-65FD5F07BD83}" presName="background" presStyleLbl="node0" presStyleIdx="1" presStyleCnt="4"/>
      <dgm:spPr/>
    </dgm:pt>
    <dgm:pt modelId="{79328973-E0E2-48AD-9B67-F7DB81B4EFD4}" type="pres">
      <dgm:prSet presAssocID="{7EAA701A-9B38-476A-B1A4-65FD5F07BD83}" presName="text" presStyleLbl="fgAcc0" presStyleIdx="1" presStyleCnt="4" custFlipVert="1" custScaleY="82429" custLinFactX="-100000" custLinFactNeighborX="-116232" custLinFactNeighborY="-19314">
        <dgm:presLayoutVars>
          <dgm:chPref val="3"/>
        </dgm:presLayoutVars>
      </dgm:prSet>
      <dgm:spPr/>
    </dgm:pt>
    <dgm:pt modelId="{AB0FA45C-A4C1-4529-9857-975E9A9112AD}" type="pres">
      <dgm:prSet presAssocID="{7EAA701A-9B38-476A-B1A4-65FD5F07BD83}" presName="hierChild2" presStyleCnt="0"/>
      <dgm:spPr/>
    </dgm:pt>
    <dgm:pt modelId="{54C48BFC-68FF-4775-AB40-F4FEF1FDEFC0}" type="pres">
      <dgm:prSet presAssocID="{131533B3-5A1F-4F0A-ACB4-6A775973A867}" presName="hierRoot1" presStyleCnt="0"/>
      <dgm:spPr/>
    </dgm:pt>
    <dgm:pt modelId="{26B6F0CC-A0E2-40C3-B445-92AA00EB3D80}" type="pres">
      <dgm:prSet presAssocID="{131533B3-5A1F-4F0A-ACB4-6A775973A867}" presName="composite" presStyleCnt="0"/>
      <dgm:spPr/>
    </dgm:pt>
    <dgm:pt modelId="{0934CA88-79EF-4622-A8A7-E3AC364F38E0}" type="pres">
      <dgm:prSet presAssocID="{131533B3-5A1F-4F0A-ACB4-6A775973A867}" presName="background" presStyleLbl="node0" presStyleIdx="2" presStyleCnt="4"/>
      <dgm:spPr/>
    </dgm:pt>
    <dgm:pt modelId="{120424CD-7D68-4B6C-88B6-2CDCC8788567}" type="pres">
      <dgm:prSet presAssocID="{131533B3-5A1F-4F0A-ACB4-6A775973A867}" presName="text" presStyleLbl="fgAcc0" presStyleIdx="2" presStyleCnt="4" custFlipVert="1" custScaleY="82429" custLinFactX="-92020" custLinFactNeighborX="-100000" custLinFactNeighborY="-16920">
        <dgm:presLayoutVars>
          <dgm:chPref val="3"/>
        </dgm:presLayoutVars>
      </dgm:prSet>
      <dgm:spPr/>
    </dgm:pt>
    <dgm:pt modelId="{98523374-F423-45E2-8C4F-911BC8001D6D}" type="pres">
      <dgm:prSet presAssocID="{131533B3-5A1F-4F0A-ACB4-6A775973A867}" presName="hierChild2" presStyleCnt="0"/>
      <dgm:spPr/>
    </dgm:pt>
    <dgm:pt modelId="{D99A8829-B276-4022-83F8-AA8AF2EE2CDE}" type="pres">
      <dgm:prSet presAssocID="{9AD65D67-7B8A-4B6D-94DA-BBA55EB1C9E8}" presName="hierRoot1" presStyleCnt="0"/>
      <dgm:spPr/>
    </dgm:pt>
    <dgm:pt modelId="{17A740B6-B2CC-423C-A4A5-4E45568F9E90}" type="pres">
      <dgm:prSet presAssocID="{9AD65D67-7B8A-4B6D-94DA-BBA55EB1C9E8}" presName="composite" presStyleCnt="0"/>
      <dgm:spPr/>
    </dgm:pt>
    <dgm:pt modelId="{42D05AFD-6576-42A0-A237-31257840D08F}" type="pres">
      <dgm:prSet presAssocID="{9AD65D67-7B8A-4B6D-94DA-BBA55EB1C9E8}" presName="background" presStyleLbl="node0" presStyleIdx="3" presStyleCnt="4"/>
      <dgm:spPr/>
    </dgm:pt>
    <dgm:pt modelId="{5860C09B-5AEA-4A1F-A6E1-7E746BCA4981}" type="pres">
      <dgm:prSet presAssocID="{9AD65D67-7B8A-4B6D-94DA-BBA55EB1C9E8}" presName="text" presStyleLbl="fgAcc0" presStyleIdx="3" presStyleCnt="4" custLinFactX="-200000" custLinFactY="48827" custLinFactNeighborX="-203601" custLinFactNeighborY="10000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8768AB9-D0DD-4594-9C16-62612555EBE8}" type="pres">
      <dgm:prSet presAssocID="{9AD65D67-7B8A-4B6D-94DA-BBA55EB1C9E8}" presName="hierChild2" presStyleCnt="0"/>
      <dgm:spPr/>
    </dgm:pt>
  </dgm:ptLst>
  <dgm:cxnLst>
    <dgm:cxn modelId="{124C67D2-012F-B949-BEB8-E9B6BB6F948A}" srcId="{E11441E2-7D06-9C42-8494-3B02C9AF7AA7}" destId="{1B7B6EEB-91C9-7140-87B9-75D4B84EB84C}" srcOrd="2" destOrd="0" parTransId="{F17D0E26-92F2-C84E-A55D-C497E15FDCB7}" sibTransId="{E456E61D-FA46-2C4A-BBD1-94DF66239218}"/>
    <dgm:cxn modelId="{64D2069F-F97B-470B-B6F1-3AE03F1830AF}" srcId="{3C509EF0-F509-574E-BCD8-DE83CDB7CEAA}" destId="{9AD65D67-7B8A-4B6D-94DA-BBA55EB1C9E8}" srcOrd="3" destOrd="0" parTransId="{C07325FA-BEA9-4BEF-91D7-6F6765293B62}" sibTransId="{D14B7D48-9526-460C-AD2B-DCB47F564253}"/>
    <dgm:cxn modelId="{880D98A9-7DED-AE4E-80B6-703B5C310BB6}" srcId="{E11441E2-7D06-9C42-8494-3B02C9AF7AA7}" destId="{4DC354F5-C8B8-4A48-A99A-B20AAADBE720}" srcOrd="1" destOrd="0" parTransId="{B9BFE5DC-2598-F543-9C66-495AC9C88927}" sibTransId="{E70DA285-7703-AD48-90BA-F0EDD2F61996}"/>
    <dgm:cxn modelId="{1013ECE5-D779-4AFC-9324-9C34F13274CE}" type="presOf" srcId="{174F4F25-DA4F-4D4F-BB02-0CEE3E14D748}" destId="{13952B91-2533-2E44-B8FC-299613FEE7B6}" srcOrd="0" destOrd="0" presId="urn:microsoft.com/office/officeart/2005/8/layout/hierarchy1"/>
    <dgm:cxn modelId="{CDD05497-4B64-4B76-8A94-0FE081E942F4}" srcId="{3C509EF0-F509-574E-BCD8-DE83CDB7CEAA}" destId="{7EAA701A-9B38-476A-B1A4-65FD5F07BD83}" srcOrd="1" destOrd="0" parTransId="{8C4DCD98-5983-4652-9D36-81CBAA46E558}" sibTransId="{0AEF6B21-91E9-4EAA-BF1E-96DDD863FFB9}"/>
    <dgm:cxn modelId="{EAC7448D-9FE7-4806-8273-787B2A3586ED}" type="presOf" srcId="{B9BFE5DC-2598-F543-9C66-495AC9C88927}" destId="{2DD5906E-1109-CF45-8AB5-2229402261E8}" srcOrd="0" destOrd="0" presId="urn:microsoft.com/office/officeart/2005/8/layout/hierarchy1"/>
    <dgm:cxn modelId="{8A6708DA-6FF2-4417-AC80-FB80464FFB72}" type="presOf" srcId="{63778F36-C02E-CA4E-8C76-7C0433784F1F}" destId="{265B9270-3539-5242-B26D-653D5BEE88F5}" srcOrd="0" destOrd="0" presId="urn:microsoft.com/office/officeart/2005/8/layout/hierarchy1"/>
    <dgm:cxn modelId="{CE146663-A01B-4E69-8B18-8CE22201EE79}" type="presOf" srcId="{E11441E2-7D06-9C42-8494-3B02C9AF7AA7}" destId="{7042C621-C0D4-9F4C-A23F-E8C6D0217D4E}" srcOrd="0" destOrd="0" presId="urn:microsoft.com/office/officeart/2005/8/layout/hierarchy1"/>
    <dgm:cxn modelId="{8AC10799-3F0F-451C-ABC6-B78D2A23A464}" type="presOf" srcId="{7EAA701A-9B38-476A-B1A4-65FD5F07BD83}" destId="{79328973-E0E2-48AD-9B67-F7DB81B4EFD4}" srcOrd="0" destOrd="0" presId="urn:microsoft.com/office/officeart/2005/8/layout/hierarchy1"/>
    <dgm:cxn modelId="{AE1B66A8-F492-48D8-BEB8-60F553EDFAEB}" type="presOf" srcId="{4A845C8A-C704-BE43-B1D4-8E0B3050E230}" destId="{FCA854C8-32EE-B44D-B763-1CCFAE803CFD}" srcOrd="0" destOrd="0" presId="urn:microsoft.com/office/officeart/2005/8/layout/hierarchy1"/>
    <dgm:cxn modelId="{F1D6651C-E3D0-4A04-8FF6-AF9A87C77392}" type="presOf" srcId="{039CDAF3-C651-2B47-B2B7-E349ED6223CA}" destId="{1EBE4190-14AB-8A44-9CF3-D682A207D267}" srcOrd="0" destOrd="0" presId="urn:microsoft.com/office/officeart/2005/8/layout/hierarchy1"/>
    <dgm:cxn modelId="{5D3FA96F-57E6-4474-9CA7-D06C4F9FDE6A}" type="presOf" srcId="{D018F16D-A74E-6D4D-9584-7827DAFD5CF4}" destId="{B54A58CB-3B9F-AA44-B294-412F55B063FB}" srcOrd="0" destOrd="0" presId="urn:microsoft.com/office/officeart/2005/8/layout/hierarchy1"/>
    <dgm:cxn modelId="{B5A59B73-91B0-404C-AE26-936D28900A16}" srcId="{AD877999-EEE2-C14B-9890-DEE4D7B25BC1}" destId="{039CDAF3-C651-2B47-B2B7-E349ED6223CA}" srcOrd="2" destOrd="0" parTransId="{4A845C8A-C704-BE43-B1D4-8E0B3050E230}" sibTransId="{FF27E4F2-C96F-404E-A15D-131AE9BFE1BC}"/>
    <dgm:cxn modelId="{15A4E4E8-34A8-4656-926B-AF652F304C61}" type="presOf" srcId="{AD877999-EEE2-C14B-9890-DEE4D7B25BC1}" destId="{0A7C2431-5C03-6A42-9050-B7A24E9A26C2}" srcOrd="0" destOrd="0" presId="urn:microsoft.com/office/officeart/2005/8/layout/hierarchy1"/>
    <dgm:cxn modelId="{4A038B81-3038-4B90-9D10-AAAD2F08F268}" type="presOf" srcId="{1CE235A4-B7C1-5B45-BEF7-402F2D69EB8D}" destId="{935D2086-4501-FC45-985A-11410EE1CAA2}" srcOrd="0" destOrd="0" presId="urn:microsoft.com/office/officeart/2005/8/layout/hierarchy1"/>
    <dgm:cxn modelId="{492403D6-8A10-4FE8-9F82-D2BCBEE7E279}" type="presOf" srcId="{69AF2E98-3AC9-314D-8820-0F70FBA02261}" destId="{69842837-A1C7-F047-9722-975450D39151}" srcOrd="0" destOrd="0" presId="urn:microsoft.com/office/officeart/2005/8/layout/hierarchy1"/>
    <dgm:cxn modelId="{ED95923E-E3A9-47F4-9BA6-EFEEBFF57078}" type="presOf" srcId="{D218495E-3C0F-4142-AD4C-EFEF60760E1F}" destId="{6FD53213-3F72-9346-BABA-56AC204628EA}" srcOrd="0" destOrd="0" presId="urn:microsoft.com/office/officeart/2005/8/layout/hierarchy1"/>
    <dgm:cxn modelId="{3120C885-4F84-C84C-BC46-DB86273644DE}" srcId="{E11441E2-7D06-9C42-8494-3B02C9AF7AA7}" destId="{63778F36-C02E-CA4E-8C76-7C0433784F1F}" srcOrd="0" destOrd="0" parTransId="{69AF2E98-3AC9-314D-8820-0F70FBA02261}" sibTransId="{9F5E2883-2BA8-6349-A136-66D22C418D75}"/>
    <dgm:cxn modelId="{63DF3F0E-8717-4890-8213-9379FDB01D60}" type="presOf" srcId="{131533B3-5A1F-4F0A-ACB4-6A775973A867}" destId="{120424CD-7D68-4B6C-88B6-2CDCC8788567}" srcOrd="0" destOrd="0" presId="urn:microsoft.com/office/officeart/2005/8/layout/hierarchy1"/>
    <dgm:cxn modelId="{59701A24-688A-4091-97F0-49DEE56DE143}" type="presOf" srcId="{1B7B6EEB-91C9-7140-87B9-75D4B84EB84C}" destId="{05B20E95-8861-A547-9B42-D4D19E3AB3B5}" srcOrd="0" destOrd="0" presId="urn:microsoft.com/office/officeart/2005/8/layout/hierarchy1"/>
    <dgm:cxn modelId="{68B5554C-A2B8-C743-9B68-9794B99C1FF3}" srcId="{D018F16D-A74E-6D4D-9584-7827DAFD5CF4}" destId="{90759953-4A24-7C49-976F-7F6C862B03E7}" srcOrd="2" destOrd="0" parTransId="{628BF273-5633-D54E-BA72-0CC075E8522B}" sibTransId="{B37E99BC-2AB5-8A4A-9E08-BD3B3E01D1EF}"/>
    <dgm:cxn modelId="{DE1D6B14-B57D-4B8F-ADF7-8F72CDFBEBCF}" type="presOf" srcId="{65C3F7C9-53CA-D849-8A8F-0605C444AA30}" destId="{267F9E00-6B3D-8346-8FE2-F8DE9361F633}" srcOrd="0" destOrd="0" presId="urn:microsoft.com/office/officeart/2005/8/layout/hierarchy1"/>
    <dgm:cxn modelId="{B0141928-0201-5A43-A7FB-751D26C60610}" srcId="{D018F16D-A74E-6D4D-9584-7827DAFD5CF4}" destId="{E11441E2-7D06-9C42-8494-3B02C9AF7AA7}" srcOrd="1" destOrd="0" parTransId="{BB6A3C8E-96D7-F149-BE50-7F6990D613F1}" sibTransId="{60810003-4B1F-DF49-B509-B882418CDF9D}"/>
    <dgm:cxn modelId="{96D945C1-E0C4-4FC4-8254-D12CC2631AA3}" srcId="{3C509EF0-F509-574E-BCD8-DE83CDB7CEAA}" destId="{131533B3-5A1F-4F0A-ACB4-6A775973A867}" srcOrd="2" destOrd="0" parTransId="{0F36D924-77A3-4AE8-A532-55D1AC3F9BFF}" sibTransId="{59C32131-50D0-4C9F-989C-9026E5B348EF}"/>
    <dgm:cxn modelId="{71BB167C-0194-481D-9EA0-896D35BEF035}" type="presOf" srcId="{4DC354F5-C8B8-4A48-A99A-B20AAADBE720}" destId="{8E21E97E-E801-0E43-B8A1-2197061C1C47}" srcOrd="0" destOrd="0" presId="urn:microsoft.com/office/officeart/2005/8/layout/hierarchy1"/>
    <dgm:cxn modelId="{7A2AEF34-7B55-4D8F-BD49-767BAD504DB7}" type="presOf" srcId="{52C4380F-5CF6-BC42-9284-1A3A34CD7164}" destId="{8FAE24B7-4C19-374D-81DC-DD75CB23D031}" srcOrd="0" destOrd="0" presId="urn:microsoft.com/office/officeart/2005/8/layout/hierarchy1"/>
    <dgm:cxn modelId="{83D90233-733A-4DD1-985A-EC4F32EAF972}" type="presOf" srcId="{3C509EF0-F509-574E-BCD8-DE83CDB7CEAA}" destId="{E1156D71-D338-1D41-8555-AE4C6334A91D}" srcOrd="0" destOrd="0" presId="urn:microsoft.com/office/officeart/2005/8/layout/hierarchy1"/>
    <dgm:cxn modelId="{EF33BC9C-1C1B-49FB-AA89-17770E2027DF}" type="presOf" srcId="{9AD65D67-7B8A-4B6D-94DA-BBA55EB1C9E8}" destId="{5860C09B-5AEA-4A1F-A6E1-7E746BCA4981}" srcOrd="0" destOrd="0" presId="urn:microsoft.com/office/officeart/2005/8/layout/hierarchy1"/>
    <dgm:cxn modelId="{6A13AF48-108F-0344-BD0F-ADBFAA085894}" srcId="{D018F16D-A74E-6D4D-9584-7827DAFD5CF4}" destId="{AD877999-EEE2-C14B-9890-DEE4D7B25BC1}" srcOrd="0" destOrd="0" parTransId="{52C4380F-5CF6-BC42-9284-1A3A34CD7164}" sibTransId="{022198CF-4454-0448-8D30-239673D01851}"/>
    <dgm:cxn modelId="{C8D25C90-F38D-4746-A993-4225297F0FCA}" type="presOf" srcId="{F17D0E26-92F2-C84E-A55D-C497E15FDCB7}" destId="{C1BEA691-1997-114E-BBE7-4478D6BC8079}" srcOrd="0" destOrd="0" presId="urn:microsoft.com/office/officeart/2005/8/layout/hierarchy1"/>
    <dgm:cxn modelId="{F96D7BF4-B1F7-DB4E-8C4D-EA2379DC65D1}" srcId="{AD877999-EEE2-C14B-9890-DEE4D7B25BC1}" destId="{1CE235A4-B7C1-5B45-BEF7-402F2D69EB8D}" srcOrd="0" destOrd="0" parTransId="{65C3F7C9-53CA-D849-8A8F-0605C444AA30}" sibTransId="{330CEA1A-AEF1-4447-AEA7-52F52F3AE93C}"/>
    <dgm:cxn modelId="{9ACF7560-A9FB-48B6-BABF-3528A987F874}" type="presOf" srcId="{BB6A3C8E-96D7-F149-BE50-7F6990D613F1}" destId="{09F8715C-27DF-4D48-97CF-C481A750CCAE}" srcOrd="0" destOrd="0" presId="urn:microsoft.com/office/officeart/2005/8/layout/hierarchy1"/>
    <dgm:cxn modelId="{3415028E-F651-BF4E-9343-57CFB0A76AB5}" srcId="{AD877999-EEE2-C14B-9890-DEE4D7B25BC1}" destId="{D218495E-3C0F-4142-AD4C-EFEF60760E1F}" srcOrd="1" destOrd="0" parTransId="{174F4F25-DA4F-4D4F-BB02-0CEE3E14D748}" sibTransId="{7CA0CF85-6D91-6C47-8FE3-4B51190BACF9}"/>
    <dgm:cxn modelId="{54156B41-5E71-4480-9F93-8ABEE4F5F906}" type="presOf" srcId="{90759953-4A24-7C49-976F-7F6C862B03E7}" destId="{957A6E6D-AC92-3D45-BA99-0344C455F430}" srcOrd="0" destOrd="0" presId="urn:microsoft.com/office/officeart/2005/8/layout/hierarchy1"/>
    <dgm:cxn modelId="{5DA294ED-7431-3047-B179-7A1C63F59F72}" srcId="{3C509EF0-F509-574E-BCD8-DE83CDB7CEAA}" destId="{D018F16D-A74E-6D4D-9584-7827DAFD5CF4}" srcOrd="0" destOrd="0" parTransId="{50880819-2034-5946-8361-242797ECE6F7}" sibTransId="{526E1649-7B4D-3249-9BA9-231F99CB49BB}"/>
    <dgm:cxn modelId="{9D0AE492-68A4-4BA8-B601-30793FE91DA3}" type="presOf" srcId="{628BF273-5633-D54E-BA72-0CC075E8522B}" destId="{E8AF5A88-A981-F642-8B80-5B266EB99B5E}" srcOrd="0" destOrd="0" presId="urn:microsoft.com/office/officeart/2005/8/layout/hierarchy1"/>
    <dgm:cxn modelId="{3A8B8310-29D6-4531-9113-CCCC3D34D879}" type="presParOf" srcId="{E1156D71-D338-1D41-8555-AE4C6334A91D}" destId="{45C37A35-42DA-CC45-91F5-8D24831CE8CC}" srcOrd="0" destOrd="0" presId="urn:microsoft.com/office/officeart/2005/8/layout/hierarchy1"/>
    <dgm:cxn modelId="{CB44113A-75B2-4861-A4D4-9A0A820E2BB1}" type="presParOf" srcId="{45C37A35-42DA-CC45-91F5-8D24831CE8CC}" destId="{0032C12D-FA91-2147-9171-2DFBD0A73690}" srcOrd="0" destOrd="0" presId="urn:microsoft.com/office/officeart/2005/8/layout/hierarchy1"/>
    <dgm:cxn modelId="{B0B933CC-BD89-4812-BD68-28AF15F1E3F4}" type="presParOf" srcId="{0032C12D-FA91-2147-9171-2DFBD0A73690}" destId="{CBEB3329-7FE5-3F4A-B322-2B1150F89112}" srcOrd="0" destOrd="0" presId="urn:microsoft.com/office/officeart/2005/8/layout/hierarchy1"/>
    <dgm:cxn modelId="{BB45B3BC-9D2C-41E6-A02F-154CB572F486}" type="presParOf" srcId="{0032C12D-FA91-2147-9171-2DFBD0A73690}" destId="{B54A58CB-3B9F-AA44-B294-412F55B063FB}" srcOrd="1" destOrd="0" presId="urn:microsoft.com/office/officeart/2005/8/layout/hierarchy1"/>
    <dgm:cxn modelId="{AF02B0A7-916A-4825-95EC-7B0FB0C45382}" type="presParOf" srcId="{45C37A35-42DA-CC45-91F5-8D24831CE8CC}" destId="{430552F9-3D6D-8D47-B701-DECC90DFC906}" srcOrd="1" destOrd="0" presId="urn:microsoft.com/office/officeart/2005/8/layout/hierarchy1"/>
    <dgm:cxn modelId="{921FFE06-2F10-4CC3-A18E-FDF592AB7746}" type="presParOf" srcId="{430552F9-3D6D-8D47-B701-DECC90DFC906}" destId="{8FAE24B7-4C19-374D-81DC-DD75CB23D031}" srcOrd="0" destOrd="0" presId="urn:microsoft.com/office/officeart/2005/8/layout/hierarchy1"/>
    <dgm:cxn modelId="{DB34B74A-AE28-4A09-911A-C231F3646FD2}" type="presParOf" srcId="{430552F9-3D6D-8D47-B701-DECC90DFC906}" destId="{C5601F23-0501-BD45-9E64-6BFD79666C29}" srcOrd="1" destOrd="0" presId="urn:microsoft.com/office/officeart/2005/8/layout/hierarchy1"/>
    <dgm:cxn modelId="{80681E0F-0EC0-4C4E-813C-C99276C3F331}" type="presParOf" srcId="{C5601F23-0501-BD45-9E64-6BFD79666C29}" destId="{1FE7B523-0E36-C04F-82A5-0A983570D85B}" srcOrd="0" destOrd="0" presId="urn:microsoft.com/office/officeart/2005/8/layout/hierarchy1"/>
    <dgm:cxn modelId="{05EE3812-63EE-4DA4-9473-D1C8EB6015AF}" type="presParOf" srcId="{1FE7B523-0E36-C04F-82A5-0A983570D85B}" destId="{EC8D59C5-B5FE-D843-84A3-33006072369C}" srcOrd="0" destOrd="0" presId="urn:microsoft.com/office/officeart/2005/8/layout/hierarchy1"/>
    <dgm:cxn modelId="{E49B81C8-A8FF-4A35-8A8C-7CE52ED7B2C4}" type="presParOf" srcId="{1FE7B523-0E36-C04F-82A5-0A983570D85B}" destId="{0A7C2431-5C03-6A42-9050-B7A24E9A26C2}" srcOrd="1" destOrd="0" presId="urn:microsoft.com/office/officeart/2005/8/layout/hierarchy1"/>
    <dgm:cxn modelId="{230169DD-0626-4058-B285-EA6A6370EA0B}" type="presParOf" srcId="{C5601F23-0501-BD45-9E64-6BFD79666C29}" destId="{EC88145E-7A0E-D14E-AF3A-9261AC789286}" srcOrd="1" destOrd="0" presId="urn:microsoft.com/office/officeart/2005/8/layout/hierarchy1"/>
    <dgm:cxn modelId="{0A1E0761-F207-4A25-A81C-E3C45BFECE53}" type="presParOf" srcId="{EC88145E-7A0E-D14E-AF3A-9261AC789286}" destId="{267F9E00-6B3D-8346-8FE2-F8DE9361F633}" srcOrd="0" destOrd="0" presId="urn:microsoft.com/office/officeart/2005/8/layout/hierarchy1"/>
    <dgm:cxn modelId="{D75748FE-439A-41A1-A088-D8BC4EE898F9}" type="presParOf" srcId="{EC88145E-7A0E-D14E-AF3A-9261AC789286}" destId="{09F8E686-63AC-4A42-B9F7-B03B0AA95EB3}" srcOrd="1" destOrd="0" presId="urn:microsoft.com/office/officeart/2005/8/layout/hierarchy1"/>
    <dgm:cxn modelId="{2E2EA8C1-3D98-4B51-ADF1-06CE6B2DAA62}" type="presParOf" srcId="{09F8E686-63AC-4A42-B9F7-B03B0AA95EB3}" destId="{F3D2A74D-F14B-BF41-9A18-36C709E48D02}" srcOrd="0" destOrd="0" presId="urn:microsoft.com/office/officeart/2005/8/layout/hierarchy1"/>
    <dgm:cxn modelId="{47831018-5AFD-4FB2-909F-9006298EC11F}" type="presParOf" srcId="{F3D2A74D-F14B-BF41-9A18-36C709E48D02}" destId="{4199B67D-2751-B744-B97A-9A58A511C8FD}" srcOrd="0" destOrd="0" presId="urn:microsoft.com/office/officeart/2005/8/layout/hierarchy1"/>
    <dgm:cxn modelId="{9CA7E18E-30E2-4C65-A276-0FF473C435DD}" type="presParOf" srcId="{F3D2A74D-F14B-BF41-9A18-36C709E48D02}" destId="{935D2086-4501-FC45-985A-11410EE1CAA2}" srcOrd="1" destOrd="0" presId="urn:microsoft.com/office/officeart/2005/8/layout/hierarchy1"/>
    <dgm:cxn modelId="{3856E73E-FF8D-4646-ACEC-714692D23AD4}" type="presParOf" srcId="{09F8E686-63AC-4A42-B9F7-B03B0AA95EB3}" destId="{15CC57E3-0B3A-394A-AC11-A200C4E1DCF4}" srcOrd="1" destOrd="0" presId="urn:microsoft.com/office/officeart/2005/8/layout/hierarchy1"/>
    <dgm:cxn modelId="{8D388563-08E2-43E6-AC32-C483D3F76D09}" type="presParOf" srcId="{EC88145E-7A0E-D14E-AF3A-9261AC789286}" destId="{13952B91-2533-2E44-B8FC-299613FEE7B6}" srcOrd="2" destOrd="0" presId="urn:microsoft.com/office/officeart/2005/8/layout/hierarchy1"/>
    <dgm:cxn modelId="{D6BA2709-5F18-48BF-AA5B-FF0150F28F14}" type="presParOf" srcId="{EC88145E-7A0E-D14E-AF3A-9261AC789286}" destId="{26BB9451-7F6E-1D4B-BC2F-A0403349DD48}" srcOrd="3" destOrd="0" presId="urn:microsoft.com/office/officeart/2005/8/layout/hierarchy1"/>
    <dgm:cxn modelId="{01B4E34F-8CCB-49A1-B0CE-9524C8BC02B1}" type="presParOf" srcId="{26BB9451-7F6E-1D4B-BC2F-A0403349DD48}" destId="{1E7E07CD-7B7B-204C-966F-F0ADEC7CB1A2}" srcOrd="0" destOrd="0" presId="urn:microsoft.com/office/officeart/2005/8/layout/hierarchy1"/>
    <dgm:cxn modelId="{F05A2CD2-B040-40C8-9A37-5E12122F4254}" type="presParOf" srcId="{1E7E07CD-7B7B-204C-966F-F0ADEC7CB1A2}" destId="{931E4EA6-4B17-8D47-ADDD-4A99669F697C}" srcOrd="0" destOrd="0" presId="urn:microsoft.com/office/officeart/2005/8/layout/hierarchy1"/>
    <dgm:cxn modelId="{E253F914-62C3-4119-9449-6B49065DE6AA}" type="presParOf" srcId="{1E7E07CD-7B7B-204C-966F-F0ADEC7CB1A2}" destId="{6FD53213-3F72-9346-BABA-56AC204628EA}" srcOrd="1" destOrd="0" presId="urn:microsoft.com/office/officeart/2005/8/layout/hierarchy1"/>
    <dgm:cxn modelId="{76F5F5D2-9916-44EB-8471-F418BE1F4026}" type="presParOf" srcId="{26BB9451-7F6E-1D4B-BC2F-A0403349DD48}" destId="{D239C2CD-AA09-C947-9A51-86F55B6C1B6A}" srcOrd="1" destOrd="0" presId="urn:microsoft.com/office/officeart/2005/8/layout/hierarchy1"/>
    <dgm:cxn modelId="{1D884834-0A16-4102-A63C-4F6643846BBA}" type="presParOf" srcId="{EC88145E-7A0E-D14E-AF3A-9261AC789286}" destId="{FCA854C8-32EE-B44D-B763-1CCFAE803CFD}" srcOrd="4" destOrd="0" presId="urn:microsoft.com/office/officeart/2005/8/layout/hierarchy1"/>
    <dgm:cxn modelId="{773BCA2A-DAB3-4088-83F5-519E1F28FBE8}" type="presParOf" srcId="{EC88145E-7A0E-D14E-AF3A-9261AC789286}" destId="{D846D98B-7B6C-9C4F-A45C-0BC1AF91B5E0}" srcOrd="5" destOrd="0" presId="urn:microsoft.com/office/officeart/2005/8/layout/hierarchy1"/>
    <dgm:cxn modelId="{F9A4F3C1-73B9-4262-B4CA-2C749294EDEF}" type="presParOf" srcId="{D846D98B-7B6C-9C4F-A45C-0BC1AF91B5E0}" destId="{C777F184-BA24-2443-8C15-1AD87F13CDAF}" srcOrd="0" destOrd="0" presId="urn:microsoft.com/office/officeart/2005/8/layout/hierarchy1"/>
    <dgm:cxn modelId="{6C8AD397-9D54-46F3-A103-F927AA0B8919}" type="presParOf" srcId="{C777F184-BA24-2443-8C15-1AD87F13CDAF}" destId="{2767692F-0810-114D-AFE2-BAE8E01F1764}" srcOrd="0" destOrd="0" presId="urn:microsoft.com/office/officeart/2005/8/layout/hierarchy1"/>
    <dgm:cxn modelId="{12E50752-257B-4E06-9AEE-CD1F4D1314A3}" type="presParOf" srcId="{C777F184-BA24-2443-8C15-1AD87F13CDAF}" destId="{1EBE4190-14AB-8A44-9CF3-D682A207D267}" srcOrd="1" destOrd="0" presId="urn:microsoft.com/office/officeart/2005/8/layout/hierarchy1"/>
    <dgm:cxn modelId="{DDDAE1C9-AE1D-4F11-BE49-DB566CBD2B61}" type="presParOf" srcId="{D846D98B-7B6C-9C4F-A45C-0BC1AF91B5E0}" destId="{01E55598-7D80-8143-A6A0-982FB15D1128}" srcOrd="1" destOrd="0" presId="urn:microsoft.com/office/officeart/2005/8/layout/hierarchy1"/>
    <dgm:cxn modelId="{DB811842-5336-44DB-848F-BE9DAEB8E9B4}" type="presParOf" srcId="{430552F9-3D6D-8D47-B701-DECC90DFC906}" destId="{09F8715C-27DF-4D48-97CF-C481A750CCAE}" srcOrd="2" destOrd="0" presId="urn:microsoft.com/office/officeart/2005/8/layout/hierarchy1"/>
    <dgm:cxn modelId="{E52E4CB8-60C4-4342-B25D-C6EED221F9F1}" type="presParOf" srcId="{430552F9-3D6D-8D47-B701-DECC90DFC906}" destId="{375609DC-0A6E-714A-BA55-C6DB56095E41}" srcOrd="3" destOrd="0" presId="urn:microsoft.com/office/officeart/2005/8/layout/hierarchy1"/>
    <dgm:cxn modelId="{D71C0BC4-3292-4666-802D-CA4E813723CF}" type="presParOf" srcId="{375609DC-0A6E-714A-BA55-C6DB56095E41}" destId="{2D6A1776-A3A8-8747-A0E1-D394C9ECF318}" srcOrd="0" destOrd="0" presId="urn:microsoft.com/office/officeart/2005/8/layout/hierarchy1"/>
    <dgm:cxn modelId="{59CA05A3-0D6B-48B0-8AC1-0238BB1940C7}" type="presParOf" srcId="{2D6A1776-A3A8-8747-A0E1-D394C9ECF318}" destId="{DE41CC85-3234-7048-946D-2B008BC3B510}" srcOrd="0" destOrd="0" presId="urn:microsoft.com/office/officeart/2005/8/layout/hierarchy1"/>
    <dgm:cxn modelId="{52F4190F-1289-46FF-B01C-9E6056FDDD47}" type="presParOf" srcId="{2D6A1776-A3A8-8747-A0E1-D394C9ECF318}" destId="{7042C621-C0D4-9F4C-A23F-E8C6D0217D4E}" srcOrd="1" destOrd="0" presId="urn:microsoft.com/office/officeart/2005/8/layout/hierarchy1"/>
    <dgm:cxn modelId="{E49A7F8C-25A3-4952-8EB8-FE4876DD3284}" type="presParOf" srcId="{375609DC-0A6E-714A-BA55-C6DB56095E41}" destId="{7A25A2E7-B877-8246-A864-FC8B00B911E3}" srcOrd="1" destOrd="0" presId="urn:microsoft.com/office/officeart/2005/8/layout/hierarchy1"/>
    <dgm:cxn modelId="{E7605D5D-F69E-43C9-9B85-D9F618BF7E22}" type="presParOf" srcId="{7A25A2E7-B877-8246-A864-FC8B00B911E3}" destId="{69842837-A1C7-F047-9722-975450D39151}" srcOrd="0" destOrd="0" presId="urn:microsoft.com/office/officeart/2005/8/layout/hierarchy1"/>
    <dgm:cxn modelId="{65C079F9-E0EF-4BAF-B9D8-AA45210536A6}" type="presParOf" srcId="{7A25A2E7-B877-8246-A864-FC8B00B911E3}" destId="{A98FB1DE-8C67-6D4E-A22E-815D7F10E6D8}" srcOrd="1" destOrd="0" presId="urn:microsoft.com/office/officeart/2005/8/layout/hierarchy1"/>
    <dgm:cxn modelId="{414476AF-BB34-4B55-8760-37A964C10279}" type="presParOf" srcId="{A98FB1DE-8C67-6D4E-A22E-815D7F10E6D8}" destId="{1BDD704B-06C6-5843-BC18-8EB616EFDD38}" srcOrd="0" destOrd="0" presId="urn:microsoft.com/office/officeart/2005/8/layout/hierarchy1"/>
    <dgm:cxn modelId="{ED56041B-5DF7-42BB-81FB-E95A5417DBB5}" type="presParOf" srcId="{1BDD704B-06C6-5843-BC18-8EB616EFDD38}" destId="{ABA48A1B-8822-E846-A848-75B74FFBE425}" srcOrd="0" destOrd="0" presId="urn:microsoft.com/office/officeart/2005/8/layout/hierarchy1"/>
    <dgm:cxn modelId="{F65C55AC-2CC8-40D2-B2F0-E9B67264FCCB}" type="presParOf" srcId="{1BDD704B-06C6-5843-BC18-8EB616EFDD38}" destId="{265B9270-3539-5242-B26D-653D5BEE88F5}" srcOrd="1" destOrd="0" presId="urn:microsoft.com/office/officeart/2005/8/layout/hierarchy1"/>
    <dgm:cxn modelId="{AB6D844D-4EA4-45C1-AB4D-12E618B3B30B}" type="presParOf" srcId="{A98FB1DE-8C67-6D4E-A22E-815D7F10E6D8}" destId="{292F04DB-936A-C941-A3E7-4C70766E2F0D}" srcOrd="1" destOrd="0" presId="urn:microsoft.com/office/officeart/2005/8/layout/hierarchy1"/>
    <dgm:cxn modelId="{DF7C37C2-3EA9-45B1-8436-35B30CC49F0F}" type="presParOf" srcId="{7A25A2E7-B877-8246-A864-FC8B00B911E3}" destId="{2DD5906E-1109-CF45-8AB5-2229402261E8}" srcOrd="2" destOrd="0" presId="urn:microsoft.com/office/officeart/2005/8/layout/hierarchy1"/>
    <dgm:cxn modelId="{B822EB78-DFDB-4ACC-8672-23099D748332}" type="presParOf" srcId="{7A25A2E7-B877-8246-A864-FC8B00B911E3}" destId="{1D0B1F27-851E-B247-9939-6299B968C2B7}" srcOrd="3" destOrd="0" presId="urn:microsoft.com/office/officeart/2005/8/layout/hierarchy1"/>
    <dgm:cxn modelId="{0AE0DBB4-AF62-41AF-A2D9-8475D249F627}" type="presParOf" srcId="{1D0B1F27-851E-B247-9939-6299B968C2B7}" destId="{22669E27-F34E-9745-81C1-9E235D4F3494}" srcOrd="0" destOrd="0" presId="urn:microsoft.com/office/officeart/2005/8/layout/hierarchy1"/>
    <dgm:cxn modelId="{9F069B36-ADF4-4546-BB47-AD010930E400}" type="presParOf" srcId="{22669E27-F34E-9745-81C1-9E235D4F3494}" destId="{E2587B3A-CEB4-1446-92FF-7EF77D2448CE}" srcOrd="0" destOrd="0" presId="urn:microsoft.com/office/officeart/2005/8/layout/hierarchy1"/>
    <dgm:cxn modelId="{C61E6BD6-E1F8-4E6E-902C-BF59B73459EA}" type="presParOf" srcId="{22669E27-F34E-9745-81C1-9E235D4F3494}" destId="{8E21E97E-E801-0E43-B8A1-2197061C1C47}" srcOrd="1" destOrd="0" presId="urn:microsoft.com/office/officeart/2005/8/layout/hierarchy1"/>
    <dgm:cxn modelId="{417DC185-2988-4F7F-BEBD-BD9E47A45DFD}" type="presParOf" srcId="{1D0B1F27-851E-B247-9939-6299B968C2B7}" destId="{F6FD45DA-7F12-594B-88B0-EBC4DE9C7C47}" srcOrd="1" destOrd="0" presId="urn:microsoft.com/office/officeart/2005/8/layout/hierarchy1"/>
    <dgm:cxn modelId="{AB33EB54-BB6B-4EFF-97B6-76E413F12A01}" type="presParOf" srcId="{7A25A2E7-B877-8246-A864-FC8B00B911E3}" destId="{C1BEA691-1997-114E-BBE7-4478D6BC8079}" srcOrd="4" destOrd="0" presId="urn:microsoft.com/office/officeart/2005/8/layout/hierarchy1"/>
    <dgm:cxn modelId="{018466FB-8368-42D5-9672-3FF94B28A7A0}" type="presParOf" srcId="{7A25A2E7-B877-8246-A864-FC8B00B911E3}" destId="{878EC1D0-A2F1-2E4F-AE2A-D4110750169C}" srcOrd="5" destOrd="0" presId="urn:microsoft.com/office/officeart/2005/8/layout/hierarchy1"/>
    <dgm:cxn modelId="{D97C6A6E-EE72-4C94-8CE1-73956BD82556}" type="presParOf" srcId="{878EC1D0-A2F1-2E4F-AE2A-D4110750169C}" destId="{0CD99C5C-CD78-8249-B25A-B55D36039C1E}" srcOrd="0" destOrd="0" presId="urn:microsoft.com/office/officeart/2005/8/layout/hierarchy1"/>
    <dgm:cxn modelId="{15CB325D-86AA-49D0-97D9-BC3D12C100FA}" type="presParOf" srcId="{0CD99C5C-CD78-8249-B25A-B55D36039C1E}" destId="{281BBB3A-F617-4B40-B99A-49758F3FEB14}" srcOrd="0" destOrd="0" presId="urn:microsoft.com/office/officeart/2005/8/layout/hierarchy1"/>
    <dgm:cxn modelId="{7C7B55CF-5BFC-41BF-ABD5-11F1D0174C16}" type="presParOf" srcId="{0CD99C5C-CD78-8249-B25A-B55D36039C1E}" destId="{05B20E95-8861-A547-9B42-D4D19E3AB3B5}" srcOrd="1" destOrd="0" presId="urn:microsoft.com/office/officeart/2005/8/layout/hierarchy1"/>
    <dgm:cxn modelId="{D9F99171-E492-489B-A042-41807B76198A}" type="presParOf" srcId="{878EC1D0-A2F1-2E4F-AE2A-D4110750169C}" destId="{8D6DFDFC-B209-8843-A501-208DA53A7802}" srcOrd="1" destOrd="0" presId="urn:microsoft.com/office/officeart/2005/8/layout/hierarchy1"/>
    <dgm:cxn modelId="{0F9EFBE4-4053-41AA-907B-99EBE325BCE6}" type="presParOf" srcId="{430552F9-3D6D-8D47-B701-DECC90DFC906}" destId="{E8AF5A88-A981-F642-8B80-5B266EB99B5E}" srcOrd="4" destOrd="0" presId="urn:microsoft.com/office/officeart/2005/8/layout/hierarchy1"/>
    <dgm:cxn modelId="{0791F5EC-5235-437C-9057-EF933DAB57FD}" type="presParOf" srcId="{430552F9-3D6D-8D47-B701-DECC90DFC906}" destId="{4740F415-52B5-E645-AC97-020D6BC42B8A}" srcOrd="5" destOrd="0" presId="urn:microsoft.com/office/officeart/2005/8/layout/hierarchy1"/>
    <dgm:cxn modelId="{D97AB52C-5FF9-4793-B533-B7A43FDB2D37}" type="presParOf" srcId="{4740F415-52B5-E645-AC97-020D6BC42B8A}" destId="{E32CFAA2-BFD0-CA4C-A4C3-DABB442AFD6B}" srcOrd="0" destOrd="0" presId="urn:microsoft.com/office/officeart/2005/8/layout/hierarchy1"/>
    <dgm:cxn modelId="{6FF25944-ECB4-40E9-AE60-8D339CCEACCE}" type="presParOf" srcId="{E32CFAA2-BFD0-CA4C-A4C3-DABB442AFD6B}" destId="{D1BD31EB-76C3-5542-9AB2-6C8FFEB680F0}" srcOrd="0" destOrd="0" presId="urn:microsoft.com/office/officeart/2005/8/layout/hierarchy1"/>
    <dgm:cxn modelId="{7F741215-754D-4864-A5D9-05C2810B11D9}" type="presParOf" srcId="{E32CFAA2-BFD0-CA4C-A4C3-DABB442AFD6B}" destId="{957A6E6D-AC92-3D45-BA99-0344C455F430}" srcOrd="1" destOrd="0" presId="urn:microsoft.com/office/officeart/2005/8/layout/hierarchy1"/>
    <dgm:cxn modelId="{E23B1634-8D9D-4FEB-9617-82B855FC2EB2}" type="presParOf" srcId="{4740F415-52B5-E645-AC97-020D6BC42B8A}" destId="{AB605CA2-B79E-6F43-AC4E-FC947B205C56}" srcOrd="1" destOrd="0" presId="urn:microsoft.com/office/officeart/2005/8/layout/hierarchy1"/>
    <dgm:cxn modelId="{B8FA6618-6B4F-4233-84AA-EA2C1533B917}" type="presParOf" srcId="{E1156D71-D338-1D41-8555-AE4C6334A91D}" destId="{FF0F757E-86C2-4223-BEA0-1CF393AF510F}" srcOrd="1" destOrd="0" presId="urn:microsoft.com/office/officeart/2005/8/layout/hierarchy1"/>
    <dgm:cxn modelId="{12524DD2-EDBF-408D-9029-8770C47097BA}" type="presParOf" srcId="{FF0F757E-86C2-4223-BEA0-1CF393AF510F}" destId="{ACBBB9FF-5851-4CD4-800F-146097431A48}" srcOrd="0" destOrd="0" presId="urn:microsoft.com/office/officeart/2005/8/layout/hierarchy1"/>
    <dgm:cxn modelId="{B08F6BA4-FF4B-4A2D-A2DD-5CA550171DD9}" type="presParOf" srcId="{ACBBB9FF-5851-4CD4-800F-146097431A48}" destId="{7023338A-FE76-4EC9-A995-E1976FA1CBEF}" srcOrd="0" destOrd="0" presId="urn:microsoft.com/office/officeart/2005/8/layout/hierarchy1"/>
    <dgm:cxn modelId="{E1037E12-BBA9-4F85-ABC5-1654448D02C4}" type="presParOf" srcId="{ACBBB9FF-5851-4CD4-800F-146097431A48}" destId="{79328973-E0E2-48AD-9B67-F7DB81B4EFD4}" srcOrd="1" destOrd="0" presId="urn:microsoft.com/office/officeart/2005/8/layout/hierarchy1"/>
    <dgm:cxn modelId="{8EFD4793-3185-4129-B85B-7AEFB9F25F4E}" type="presParOf" srcId="{FF0F757E-86C2-4223-BEA0-1CF393AF510F}" destId="{AB0FA45C-A4C1-4529-9857-975E9A9112AD}" srcOrd="1" destOrd="0" presId="urn:microsoft.com/office/officeart/2005/8/layout/hierarchy1"/>
    <dgm:cxn modelId="{BCA6AFBE-B232-49DA-846C-2D01F6112597}" type="presParOf" srcId="{E1156D71-D338-1D41-8555-AE4C6334A91D}" destId="{54C48BFC-68FF-4775-AB40-F4FEF1FDEFC0}" srcOrd="2" destOrd="0" presId="urn:microsoft.com/office/officeart/2005/8/layout/hierarchy1"/>
    <dgm:cxn modelId="{07A0013C-9823-4D10-A167-245621618580}" type="presParOf" srcId="{54C48BFC-68FF-4775-AB40-F4FEF1FDEFC0}" destId="{26B6F0CC-A0E2-40C3-B445-92AA00EB3D80}" srcOrd="0" destOrd="0" presId="urn:microsoft.com/office/officeart/2005/8/layout/hierarchy1"/>
    <dgm:cxn modelId="{692C8AAA-504D-4C90-8E0F-51CC8870A4D5}" type="presParOf" srcId="{26B6F0CC-A0E2-40C3-B445-92AA00EB3D80}" destId="{0934CA88-79EF-4622-A8A7-E3AC364F38E0}" srcOrd="0" destOrd="0" presId="urn:microsoft.com/office/officeart/2005/8/layout/hierarchy1"/>
    <dgm:cxn modelId="{B98A86C4-A106-413E-BC55-765429E3F955}" type="presParOf" srcId="{26B6F0CC-A0E2-40C3-B445-92AA00EB3D80}" destId="{120424CD-7D68-4B6C-88B6-2CDCC8788567}" srcOrd="1" destOrd="0" presId="urn:microsoft.com/office/officeart/2005/8/layout/hierarchy1"/>
    <dgm:cxn modelId="{BBDAC97F-3221-498C-88C3-C659B0E8EAE1}" type="presParOf" srcId="{54C48BFC-68FF-4775-AB40-F4FEF1FDEFC0}" destId="{98523374-F423-45E2-8C4F-911BC8001D6D}" srcOrd="1" destOrd="0" presId="urn:microsoft.com/office/officeart/2005/8/layout/hierarchy1"/>
    <dgm:cxn modelId="{92DFADF3-DAC1-49FD-9572-9B7E3CD21B03}" type="presParOf" srcId="{E1156D71-D338-1D41-8555-AE4C6334A91D}" destId="{D99A8829-B276-4022-83F8-AA8AF2EE2CDE}" srcOrd="3" destOrd="0" presId="urn:microsoft.com/office/officeart/2005/8/layout/hierarchy1"/>
    <dgm:cxn modelId="{D98AD6C3-4E58-4A34-A152-F1EF7C90BEA7}" type="presParOf" srcId="{D99A8829-B276-4022-83F8-AA8AF2EE2CDE}" destId="{17A740B6-B2CC-423C-A4A5-4E45568F9E90}" srcOrd="0" destOrd="0" presId="urn:microsoft.com/office/officeart/2005/8/layout/hierarchy1"/>
    <dgm:cxn modelId="{7E69DBF8-0DE0-4A9D-8670-710B8AEB710D}" type="presParOf" srcId="{17A740B6-B2CC-423C-A4A5-4E45568F9E90}" destId="{42D05AFD-6576-42A0-A237-31257840D08F}" srcOrd="0" destOrd="0" presId="urn:microsoft.com/office/officeart/2005/8/layout/hierarchy1"/>
    <dgm:cxn modelId="{26152979-C974-4121-8794-CDB2AA6C9CD5}" type="presParOf" srcId="{17A740B6-B2CC-423C-A4A5-4E45568F9E90}" destId="{5860C09B-5AEA-4A1F-A6E1-7E746BCA4981}" srcOrd="1" destOrd="0" presId="urn:microsoft.com/office/officeart/2005/8/layout/hierarchy1"/>
    <dgm:cxn modelId="{987AFE3F-FF0C-4A5A-80AF-6964E8BBE998}" type="presParOf" srcId="{D99A8829-B276-4022-83F8-AA8AF2EE2CDE}" destId="{38768AB9-D0DD-4594-9C16-62612555EBE8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8AF5A88-A981-F642-8B80-5B266EB99B5E}">
      <dsp:nvSpPr>
        <dsp:cNvPr id="0" name=""/>
        <dsp:cNvSpPr/>
      </dsp:nvSpPr>
      <dsp:spPr>
        <a:xfrm>
          <a:off x="4623218" y="736738"/>
          <a:ext cx="2888736" cy="133631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31175"/>
              </a:lnTo>
              <a:lnTo>
                <a:pt x="2888736" y="1231175"/>
              </a:lnTo>
              <a:lnTo>
                <a:pt x="2888736" y="1336319"/>
              </a:lnTo>
            </a:path>
          </a:pathLst>
        </a:custGeom>
        <a:noFill/>
        <a:ln w="6350" cap="flat" cmpd="sng" algn="in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BEA691-1997-114E-BBE7-4478D6BC8079}">
      <dsp:nvSpPr>
        <dsp:cNvPr id="0" name=""/>
        <dsp:cNvSpPr/>
      </dsp:nvSpPr>
      <dsp:spPr>
        <a:xfrm>
          <a:off x="6124749" y="2793773"/>
          <a:ext cx="1387204" cy="33009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4947"/>
              </a:lnTo>
              <a:lnTo>
                <a:pt x="1387204" y="224947"/>
              </a:lnTo>
              <a:lnTo>
                <a:pt x="1387204" y="330091"/>
              </a:lnTo>
            </a:path>
          </a:pathLst>
        </a:custGeom>
        <a:noFill/>
        <a:ln w="6350" cap="flat" cmpd="sng" algn="in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DD5906E-1109-CF45-8AB5-2229402261E8}">
      <dsp:nvSpPr>
        <dsp:cNvPr id="0" name=""/>
        <dsp:cNvSpPr/>
      </dsp:nvSpPr>
      <dsp:spPr>
        <a:xfrm>
          <a:off x="6079029" y="2793773"/>
          <a:ext cx="91440" cy="33009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30091"/>
              </a:lnTo>
            </a:path>
          </a:pathLst>
        </a:custGeom>
        <a:noFill/>
        <a:ln w="6350" cap="flat" cmpd="sng" algn="in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842837-A1C7-F047-9722-975450D39151}">
      <dsp:nvSpPr>
        <dsp:cNvPr id="0" name=""/>
        <dsp:cNvSpPr/>
      </dsp:nvSpPr>
      <dsp:spPr>
        <a:xfrm>
          <a:off x="4737545" y="2793773"/>
          <a:ext cx="1387204" cy="330091"/>
        </a:xfrm>
        <a:custGeom>
          <a:avLst/>
          <a:gdLst/>
          <a:ahLst/>
          <a:cxnLst/>
          <a:rect l="0" t="0" r="0" b="0"/>
          <a:pathLst>
            <a:path>
              <a:moveTo>
                <a:pt x="1387204" y="0"/>
              </a:moveTo>
              <a:lnTo>
                <a:pt x="1387204" y="224947"/>
              </a:lnTo>
              <a:lnTo>
                <a:pt x="0" y="224947"/>
              </a:lnTo>
              <a:lnTo>
                <a:pt x="0" y="330091"/>
              </a:lnTo>
            </a:path>
          </a:pathLst>
        </a:custGeom>
        <a:noFill/>
        <a:ln w="6350" cap="flat" cmpd="sng" algn="in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9F8715C-27DF-4D48-97CF-C481A750CCAE}">
      <dsp:nvSpPr>
        <dsp:cNvPr id="0" name=""/>
        <dsp:cNvSpPr/>
      </dsp:nvSpPr>
      <dsp:spPr>
        <a:xfrm>
          <a:off x="4623218" y="736738"/>
          <a:ext cx="1501531" cy="133631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31175"/>
              </a:lnTo>
              <a:lnTo>
                <a:pt x="1501531" y="1231175"/>
              </a:lnTo>
              <a:lnTo>
                <a:pt x="1501531" y="1336319"/>
              </a:lnTo>
            </a:path>
          </a:pathLst>
        </a:custGeom>
        <a:noFill/>
        <a:ln w="6350" cap="flat" cmpd="sng" algn="in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A854C8-32EE-B44D-B763-1CCFAE803CFD}">
      <dsp:nvSpPr>
        <dsp:cNvPr id="0" name=""/>
        <dsp:cNvSpPr/>
      </dsp:nvSpPr>
      <dsp:spPr>
        <a:xfrm>
          <a:off x="1963135" y="2793773"/>
          <a:ext cx="1387204" cy="33009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4947"/>
              </a:lnTo>
              <a:lnTo>
                <a:pt x="1387204" y="224947"/>
              </a:lnTo>
              <a:lnTo>
                <a:pt x="1387204" y="330091"/>
              </a:lnTo>
            </a:path>
          </a:pathLst>
        </a:custGeom>
        <a:noFill/>
        <a:ln w="6350" cap="flat" cmpd="sng" algn="in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3952B91-2533-2E44-B8FC-299613FEE7B6}">
      <dsp:nvSpPr>
        <dsp:cNvPr id="0" name=""/>
        <dsp:cNvSpPr/>
      </dsp:nvSpPr>
      <dsp:spPr>
        <a:xfrm>
          <a:off x="1917415" y="2793773"/>
          <a:ext cx="91440" cy="330091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30091"/>
              </a:lnTo>
            </a:path>
          </a:pathLst>
        </a:custGeom>
        <a:noFill/>
        <a:ln w="6350" cap="flat" cmpd="sng" algn="in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67F9E00-6B3D-8346-8FE2-F8DE9361F633}">
      <dsp:nvSpPr>
        <dsp:cNvPr id="0" name=""/>
        <dsp:cNvSpPr/>
      </dsp:nvSpPr>
      <dsp:spPr>
        <a:xfrm>
          <a:off x="575931" y="2793773"/>
          <a:ext cx="1387204" cy="330091"/>
        </a:xfrm>
        <a:custGeom>
          <a:avLst/>
          <a:gdLst/>
          <a:ahLst/>
          <a:cxnLst/>
          <a:rect l="0" t="0" r="0" b="0"/>
          <a:pathLst>
            <a:path>
              <a:moveTo>
                <a:pt x="1387204" y="0"/>
              </a:moveTo>
              <a:lnTo>
                <a:pt x="1387204" y="224947"/>
              </a:lnTo>
              <a:lnTo>
                <a:pt x="0" y="224947"/>
              </a:lnTo>
              <a:lnTo>
                <a:pt x="0" y="330091"/>
              </a:lnTo>
            </a:path>
          </a:pathLst>
        </a:custGeom>
        <a:noFill/>
        <a:ln w="6350" cap="flat" cmpd="sng" algn="in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AE24B7-4C19-374D-81DC-DD75CB23D031}">
      <dsp:nvSpPr>
        <dsp:cNvPr id="0" name=""/>
        <dsp:cNvSpPr/>
      </dsp:nvSpPr>
      <dsp:spPr>
        <a:xfrm>
          <a:off x="1963135" y="736738"/>
          <a:ext cx="2660082" cy="1336319"/>
        </a:xfrm>
        <a:custGeom>
          <a:avLst/>
          <a:gdLst/>
          <a:ahLst/>
          <a:cxnLst/>
          <a:rect l="0" t="0" r="0" b="0"/>
          <a:pathLst>
            <a:path>
              <a:moveTo>
                <a:pt x="2660082" y="0"/>
              </a:moveTo>
              <a:lnTo>
                <a:pt x="2660082" y="1231175"/>
              </a:lnTo>
              <a:lnTo>
                <a:pt x="0" y="1231175"/>
              </a:lnTo>
              <a:lnTo>
                <a:pt x="0" y="1336319"/>
              </a:lnTo>
            </a:path>
          </a:pathLst>
        </a:custGeom>
        <a:noFill/>
        <a:ln w="6350" cap="flat" cmpd="sng" algn="in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BEB3329-7FE5-3F4A-B322-2B1150F89112}">
      <dsp:nvSpPr>
        <dsp:cNvPr id="0" name=""/>
        <dsp:cNvSpPr/>
      </dsp:nvSpPr>
      <dsp:spPr>
        <a:xfrm>
          <a:off x="4055725" y="142724"/>
          <a:ext cx="1134985" cy="59401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4000"/>
                <a:satMod val="103000"/>
                <a:lumMod val="102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hade val="100000"/>
                <a:satMod val="11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78000"/>
                <a:satMod val="120000"/>
                <a:lumMod val="99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54A58CB-3B9F-AA44-B294-412F55B063FB}">
      <dsp:nvSpPr>
        <dsp:cNvPr id="0" name=""/>
        <dsp:cNvSpPr/>
      </dsp:nvSpPr>
      <dsp:spPr>
        <a:xfrm>
          <a:off x="4181834" y="262528"/>
          <a:ext cx="1134985" cy="59401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in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Deputy Director on Health Care</a:t>
          </a:r>
          <a:endParaRPr lang="en-US" sz="1100" kern="1200" dirty="0"/>
        </a:p>
      </dsp:txBody>
      <dsp:txXfrm>
        <a:off x="4199232" y="279926"/>
        <a:ext cx="1100189" cy="559218"/>
      </dsp:txXfrm>
    </dsp:sp>
    <dsp:sp modelId="{EC8D59C5-B5FE-D843-84A3-33006072369C}">
      <dsp:nvSpPr>
        <dsp:cNvPr id="0" name=""/>
        <dsp:cNvSpPr/>
      </dsp:nvSpPr>
      <dsp:spPr>
        <a:xfrm>
          <a:off x="1395643" y="2073057"/>
          <a:ext cx="1134985" cy="72071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4000"/>
                <a:satMod val="103000"/>
                <a:lumMod val="102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hade val="100000"/>
                <a:satMod val="11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78000"/>
                <a:satMod val="120000"/>
                <a:lumMod val="99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A7C2431-5C03-6A42-9050-B7A24E9A26C2}">
      <dsp:nvSpPr>
        <dsp:cNvPr id="0" name=""/>
        <dsp:cNvSpPr/>
      </dsp:nvSpPr>
      <dsp:spPr>
        <a:xfrm>
          <a:off x="1521752" y="2192861"/>
          <a:ext cx="1134985" cy="72071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in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Health Analysis</a:t>
          </a:r>
          <a:endParaRPr lang="en-US" sz="1100" kern="1200" dirty="0"/>
        </a:p>
      </dsp:txBody>
      <dsp:txXfrm>
        <a:off x="1542861" y="2213970"/>
        <a:ext cx="1092767" cy="678497"/>
      </dsp:txXfrm>
    </dsp:sp>
    <dsp:sp modelId="{4199B67D-2751-B744-B97A-9A58A511C8FD}">
      <dsp:nvSpPr>
        <dsp:cNvPr id="0" name=""/>
        <dsp:cNvSpPr/>
      </dsp:nvSpPr>
      <dsp:spPr>
        <a:xfrm>
          <a:off x="8438" y="3123865"/>
          <a:ext cx="1134985" cy="72071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4000"/>
                <a:satMod val="103000"/>
                <a:lumMod val="102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hade val="100000"/>
                <a:satMod val="11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78000"/>
                <a:satMod val="120000"/>
                <a:lumMod val="99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935D2086-4501-FC45-985A-11410EE1CAA2}">
      <dsp:nvSpPr>
        <dsp:cNvPr id="0" name=""/>
        <dsp:cNvSpPr/>
      </dsp:nvSpPr>
      <dsp:spPr>
        <a:xfrm>
          <a:off x="134548" y="3243669"/>
          <a:ext cx="1134985" cy="72071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in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HBP</a:t>
          </a:r>
          <a:endParaRPr lang="en-US" sz="1100" kern="1200" dirty="0"/>
        </a:p>
      </dsp:txBody>
      <dsp:txXfrm>
        <a:off x="155657" y="3264778"/>
        <a:ext cx="1092767" cy="678497"/>
      </dsp:txXfrm>
    </dsp:sp>
    <dsp:sp modelId="{931E4EA6-4B17-8D47-ADDD-4A99669F697C}">
      <dsp:nvSpPr>
        <dsp:cNvPr id="0" name=""/>
        <dsp:cNvSpPr/>
      </dsp:nvSpPr>
      <dsp:spPr>
        <a:xfrm>
          <a:off x="1395643" y="3123865"/>
          <a:ext cx="1134985" cy="72071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4000"/>
                <a:satMod val="103000"/>
                <a:lumMod val="102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hade val="100000"/>
                <a:satMod val="11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78000"/>
                <a:satMod val="120000"/>
                <a:lumMod val="99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FD53213-3F72-9346-BABA-56AC204628EA}">
      <dsp:nvSpPr>
        <dsp:cNvPr id="0" name=""/>
        <dsp:cNvSpPr/>
      </dsp:nvSpPr>
      <dsp:spPr>
        <a:xfrm>
          <a:off x="1521752" y="3243669"/>
          <a:ext cx="1134985" cy="72071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in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Reporting</a:t>
          </a:r>
          <a:endParaRPr lang="en-US" sz="1100" kern="1200" dirty="0"/>
        </a:p>
      </dsp:txBody>
      <dsp:txXfrm>
        <a:off x="1542861" y="3264778"/>
        <a:ext cx="1092767" cy="678497"/>
      </dsp:txXfrm>
    </dsp:sp>
    <dsp:sp modelId="{2767692F-0810-114D-AFE2-BAE8E01F1764}">
      <dsp:nvSpPr>
        <dsp:cNvPr id="0" name=""/>
        <dsp:cNvSpPr/>
      </dsp:nvSpPr>
      <dsp:spPr>
        <a:xfrm>
          <a:off x="2782847" y="3123865"/>
          <a:ext cx="1134985" cy="72071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4000"/>
                <a:satMod val="103000"/>
                <a:lumMod val="102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hade val="100000"/>
                <a:satMod val="11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78000"/>
                <a:satMod val="120000"/>
                <a:lumMod val="99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1EBE4190-14AB-8A44-9CF3-D682A207D267}">
      <dsp:nvSpPr>
        <dsp:cNvPr id="0" name=""/>
        <dsp:cNvSpPr/>
      </dsp:nvSpPr>
      <dsp:spPr>
        <a:xfrm>
          <a:off x="2908957" y="3243669"/>
          <a:ext cx="1134985" cy="72071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in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Pricing </a:t>
          </a:r>
          <a:endParaRPr lang="en-US" sz="1100" kern="1200" dirty="0"/>
        </a:p>
      </dsp:txBody>
      <dsp:txXfrm>
        <a:off x="2930066" y="3264778"/>
        <a:ext cx="1092767" cy="678497"/>
      </dsp:txXfrm>
    </dsp:sp>
    <dsp:sp modelId="{DE41CC85-3234-7048-946D-2B008BC3B510}">
      <dsp:nvSpPr>
        <dsp:cNvPr id="0" name=""/>
        <dsp:cNvSpPr/>
      </dsp:nvSpPr>
      <dsp:spPr>
        <a:xfrm>
          <a:off x="5557257" y="2073057"/>
          <a:ext cx="1134985" cy="72071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4000"/>
                <a:satMod val="103000"/>
                <a:lumMod val="102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hade val="100000"/>
                <a:satMod val="11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78000"/>
                <a:satMod val="120000"/>
                <a:lumMod val="99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042C621-C0D4-9F4C-A23F-E8C6D0217D4E}">
      <dsp:nvSpPr>
        <dsp:cNvPr id="0" name=""/>
        <dsp:cNvSpPr/>
      </dsp:nvSpPr>
      <dsp:spPr>
        <a:xfrm>
          <a:off x="5683366" y="2192861"/>
          <a:ext cx="1134985" cy="72071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in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Provider service management</a:t>
          </a:r>
          <a:endParaRPr lang="en-US" sz="1100" kern="1200" dirty="0"/>
        </a:p>
      </dsp:txBody>
      <dsp:txXfrm>
        <a:off x="5704475" y="2213970"/>
        <a:ext cx="1092767" cy="678497"/>
      </dsp:txXfrm>
    </dsp:sp>
    <dsp:sp modelId="{ABA48A1B-8822-E846-A848-75B74FFBE425}">
      <dsp:nvSpPr>
        <dsp:cNvPr id="0" name=""/>
        <dsp:cNvSpPr/>
      </dsp:nvSpPr>
      <dsp:spPr>
        <a:xfrm>
          <a:off x="4170052" y="3123865"/>
          <a:ext cx="1134985" cy="72071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4000"/>
                <a:satMod val="103000"/>
                <a:lumMod val="102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hade val="100000"/>
                <a:satMod val="11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78000"/>
                <a:satMod val="120000"/>
                <a:lumMod val="99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265B9270-3539-5242-B26D-653D5BEE88F5}">
      <dsp:nvSpPr>
        <dsp:cNvPr id="0" name=""/>
        <dsp:cNvSpPr/>
      </dsp:nvSpPr>
      <dsp:spPr>
        <a:xfrm>
          <a:off x="4296161" y="3243669"/>
          <a:ext cx="1134985" cy="72071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in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Claims management</a:t>
          </a:r>
          <a:endParaRPr lang="en-US" sz="1100" kern="1200" dirty="0"/>
        </a:p>
      </dsp:txBody>
      <dsp:txXfrm>
        <a:off x="4317270" y="3264778"/>
        <a:ext cx="1092767" cy="678497"/>
      </dsp:txXfrm>
    </dsp:sp>
    <dsp:sp modelId="{E2587B3A-CEB4-1446-92FF-7EF77D2448CE}">
      <dsp:nvSpPr>
        <dsp:cNvPr id="0" name=""/>
        <dsp:cNvSpPr/>
      </dsp:nvSpPr>
      <dsp:spPr>
        <a:xfrm>
          <a:off x="5557257" y="3123865"/>
          <a:ext cx="1134985" cy="72071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4000"/>
                <a:satMod val="103000"/>
                <a:lumMod val="102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hade val="100000"/>
                <a:satMod val="11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78000"/>
                <a:satMod val="120000"/>
                <a:lumMod val="99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8E21E97E-E801-0E43-B8A1-2197061C1C47}">
      <dsp:nvSpPr>
        <dsp:cNvPr id="0" name=""/>
        <dsp:cNvSpPr/>
      </dsp:nvSpPr>
      <dsp:spPr>
        <a:xfrm>
          <a:off x="5683366" y="3243669"/>
          <a:ext cx="1134985" cy="72071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in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Q &amp; P evaluation</a:t>
          </a:r>
          <a:endParaRPr lang="en-US" sz="1100" kern="1200" dirty="0"/>
        </a:p>
      </dsp:txBody>
      <dsp:txXfrm>
        <a:off x="5704475" y="3264778"/>
        <a:ext cx="1092767" cy="678497"/>
      </dsp:txXfrm>
    </dsp:sp>
    <dsp:sp modelId="{281BBB3A-F617-4B40-B99A-49758F3FEB14}">
      <dsp:nvSpPr>
        <dsp:cNvPr id="0" name=""/>
        <dsp:cNvSpPr/>
      </dsp:nvSpPr>
      <dsp:spPr>
        <a:xfrm>
          <a:off x="6944461" y="3123865"/>
          <a:ext cx="1134985" cy="72071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4000"/>
                <a:satMod val="103000"/>
                <a:lumMod val="102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hade val="100000"/>
                <a:satMod val="11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78000"/>
                <a:satMod val="120000"/>
                <a:lumMod val="99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5B20E95-8861-A547-9B42-D4D19E3AB3B5}">
      <dsp:nvSpPr>
        <dsp:cNvPr id="0" name=""/>
        <dsp:cNvSpPr/>
      </dsp:nvSpPr>
      <dsp:spPr>
        <a:xfrm>
          <a:off x="7070571" y="3243669"/>
          <a:ext cx="1134985" cy="72071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in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Contracting</a:t>
          </a:r>
          <a:endParaRPr lang="en-US" sz="1100" kern="1200" dirty="0"/>
        </a:p>
      </dsp:txBody>
      <dsp:txXfrm>
        <a:off x="7091680" y="3264778"/>
        <a:ext cx="1092767" cy="678497"/>
      </dsp:txXfrm>
    </dsp:sp>
    <dsp:sp modelId="{D1BD31EB-76C3-5542-9AB2-6C8FFEB680F0}">
      <dsp:nvSpPr>
        <dsp:cNvPr id="0" name=""/>
        <dsp:cNvSpPr/>
      </dsp:nvSpPr>
      <dsp:spPr>
        <a:xfrm>
          <a:off x="6944461" y="2073057"/>
          <a:ext cx="1134985" cy="72071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4000"/>
                <a:satMod val="103000"/>
                <a:lumMod val="102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hade val="100000"/>
                <a:satMod val="11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78000"/>
                <a:satMod val="120000"/>
                <a:lumMod val="99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957A6E6D-AC92-3D45-BA99-0344C455F430}">
      <dsp:nvSpPr>
        <dsp:cNvPr id="0" name=""/>
        <dsp:cNvSpPr/>
      </dsp:nvSpPr>
      <dsp:spPr>
        <a:xfrm>
          <a:off x="7070571" y="2192861"/>
          <a:ext cx="1134985" cy="72071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in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Beneficiary relations and technical support</a:t>
          </a:r>
          <a:endParaRPr lang="en-US" sz="1100" kern="1200" dirty="0"/>
        </a:p>
      </dsp:txBody>
      <dsp:txXfrm>
        <a:off x="7091680" y="2213970"/>
        <a:ext cx="1092767" cy="678497"/>
      </dsp:txXfrm>
    </dsp:sp>
    <dsp:sp modelId="{7023338A-FE76-4EC9-A995-E1976FA1CBEF}">
      <dsp:nvSpPr>
        <dsp:cNvPr id="0" name=""/>
        <dsp:cNvSpPr/>
      </dsp:nvSpPr>
      <dsp:spPr>
        <a:xfrm flipV="1">
          <a:off x="3103054" y="1009752"/>
          <a:ext cx="1134985" cy="59407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4000"/>
                <a:satMod val="103000"/>
                <a:lumMod val="102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hade val="100000"/>
                <a:satMod val="11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78000"/>
                <a:satMod val="120000"/>
                <a:lumMod val="99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9328973-E0E2-48AD-9B67-F7DB81B4EFD4}">
      <dsp:nvSpPr>
        <dsp:cNvPr id="0" name=""/>
        <dsp:cNvSpPr/>
      </dsp:nvSpPr>
      <dsp:spPr>
        <a:xfrm flipV="1">
          <a:off x="3229164" y="1129556"/>
          <a:ext cx="1134985" cy="59407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in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 rot="10800000">
        <a:off x="3246564" y="1146956"/>
        <a:ext cx="1100185" cy="559278"/>
      </dsp:txXfrm>
    </dsp:sp>
    <dsp:sp modelId="{0934CA88-79EF-4622-A8A7-E3AC364F38E0}">
      <dsp:nvSpPr>
        <dsp:cNvPr id="0" name=""/>
        <dsp:cNvSpPr/>
      </dsp:nvSpPr>
      <dsp:spPr>
        <a:xfrm flipV="1">
          <a:off x="4765062" y="1027006"/>
          <a:ext cx="1134985" cy="59407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4000"/>
                <a:satMod val="103000"/>
                <a:lumMod val="102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hade val="100000"/>
                <a:satMod val="11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78000"/>
                <a:satMod val="120000"/>
                <a:lumMod val="99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120424CD-7D68-4B6C-88B6-2CDCC8788567}">
      <dsp:nvSpPr>
        <dsp:cNvPr id="0" name=""/>
        <dsp:cNvSpPr/>
      </dsp:nvSpPr>
      <dsp:spPr>
        <a:xfrm flipV="1">
          <a:off x="4891171" y="1146810"/>
          <a:ext cx="1134985" cy="59407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in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/>
        </a:p>
      </dsp:txBody>
      <dsp:txXfrm rot="10800000">
        <a:off x="4908571" y="1164210"/>
        <a:ext cx="1100185" cy="559278"/>
      </dsp:txXfrm>
    </dsp:sp>
    <dsp:sp modelId="{42D05AFD-6576-42A0-A237-31257840D08F}">
      <dsp:nvSpPr>
        <dsp:cNvPr id="0" name=""/>
        <dsp:cNvSpPr/>
      </dsp:nvSpPr>
      <dsp:spPr>
        <a:xfrm>
          <a:off x="3750853" y="2221571"/>
          <a:ext cx="1134985" cy="720715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94000"/>
                <a:satMod val="103000"/>
                <a:lumMod val="102000"/>
              </a:schemeClr>
            </a:gs>
            <a:gs pos="50000">
              <a:schemeClr val="accent3">
                <a:hueOff val="0"/>
                <a:satOff val="0"/>
                <a:lumOff val="0"/>
                <a:alphaOff val="0"/>
                <a:shade val="100000"/>
                <a:satMod val="110000"/>
                <a:lumMod val="10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78000"/>
                <a:satMod val="120000"/>
                <a:lumMod val="99000"/>
              </a:schemeClr>
            </a:gs>
          </a:gsLst>
          <a:lin ang="5400000" scaled="0"/>
        </a:gradFill>
        <a:ln>
          <a:noFill/>
        </a:ln>
        <a:effectLst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860C09B-5AEA-4A1F-A6E1-7E746BCA4981}">
      <dsp:nvSpPr>
        <dsp:cNvPr id="0" name=""/>
        <dsp:cNvSpPr/>
      </dsp:nvSpPr>
      <dsp:spPr>
        <a:xfrm>
          <a:off x="3876962" y="2341375"/>
          <a:ext cx="1134985" cy="72071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in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Monitoring</a:t>
          </a:r>
          <a:endParaRPr lang="en-US" sz="1100" kern="1200" dirty="0"/>
        </a:p>
      </dsp:txBody>
      <dsp:txXfrm>
        <a:off x="3898071" y="2362484"/>
        <a:ext cx="1092767" cy="67849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D80500-9063-0848-992A-2B02BE6D529C}" type="datetimeFigureOut">
              <a:rPr lang="en-US" smtClean="0"/>
              <a:t>11/12/20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8139F1-08F7-EB48-8A2B-45D6915DCCBB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46193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15128" y="1788454"/>
            <a:ext cx="8361229" cy="2098226"/>
          </a:xfrm>
        </p:spPr>
        <p:txBody>
          <a:bodyPr anchor="b">
            <a:noAutofit/>
          </a:bodyPr>
          <a:lstStyle>
            <a:lvl1pPr algn="ct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79906" y="3956279"/>
            <a:ext cx="6831673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23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52858" y="6453386"/>
            <a:ext cx="1607944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87DE6118-2437-4B30-8E3C-4D2BE6020583}" type="datetimeFigureOut">
              <a:rPr lang="en-US" dirty="0"/>
              <a:pPr/>
              <a:t>11/1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054" y="6453386"/>
            <a:ext cx="7023377" cy="404614"/>
          </a:xfrm>
        </p:spPr>
        <p:txBody>
          <a:bodyPr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dirty="0"/>
              <a:pPr/>
              <a:t>‹#›</a:t>
            </a:fld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752858" y="744469"/>
            <a:ext cx="10674117" cy="5349671"/>
            <a:chOff x="752858" y="744469"/>
            <a:chExt cx="10674117" cy="5349671"/>
          </a:xfrm>
        </p:grpSpPr>
        <p:sp>
          <p:nvSpPr>
            <p:cNvPr id="11" name="Freeform 6"/>
            <p:cNvSpPr/>
            <p:nvPr/>
          </p:nvSpPr>
          <p:spPr bwMode="auto">
            <a:xfrm>
              <a:off x="8151962" y="1685652"/>
              <a:ext cx="3275013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126"/>
                  </a:lnTo>
                  <a:lnTo>
                    <a:pt x="8761" y="912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4" name="Freeform 6"/>
            <p:cNvSpPr/>
            <p:nvPr/>
          </p:nvSpPr>
          <p:spPr bwMode="auto">
            <a:xfrm flipH="1" flipV="1">
              <a:off x="752858" y="744469"/>
              <a:ext cx="3275668" cy="4408488"/>
            </a:xfrm>
            <a:custGeom>
              <a:avLst/>
              <a:gdLst/>
              <a:ahLst/>
              <a:cxnLst/>
              <a:rect l="l" t="t" r="r" b="b"/>
              <a:pathLst>
                <a:path w="10002" h="10000">
                  <a:moveTo>
                    <a:pt x="8763" y="0"/>
                  </a:moveTo>
                  <a:lnTo>
                    <a:pt x="10002" y="0"/>
                  </a:lnTo>
                  <a:lnTo>
                    <a:pt x="10002" y="10000"/>
                  </a:lnTo>
                  <a:lnTo>
                    <a:pt x="2" y="10000"/>
                  </a:lnTo>
                  <a:cubicBezTo>
                    <a:pt x="-2" y="9698"/>
                    <a:pt x="4" y="9427"/>
                    <a:pt x="0" y="9125"/>
                  </a:cubicBezTo>
                  <a:lnTo>
                    <a:pt x="8763" y="9128"/>
                  </a:lnTo>
                  <a:lnTo>
                    <a:pt x="8763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2295525"/>
            <a:ext cx="9601200" cy="35718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11/1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596561" y="624156"/>
            <a:ext cx="1565766" cy="524324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624156"/>
            <a:ext cx="8179641" cy="524324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11/1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11/1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5025" y="1301360"/>
            <a:ext cx="9612971" cy="2852737"/>
          </a:xfrm>
        </p:spPr>
        <p:txBody>
          <a:bodyPr anchor="b">
            <a:normAutofit/>
          </a:bodyPr>
          <a:lstStyle>
            <a:lvl1pPr algn="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5025" y="4216328"/>
            <a:ext cx="9612971" cy="1143324"/>
          </a:xfrm>
        </p:spPr>
        <p:txBody>
          <a:bodyPr/>
          <a:lstStyle>
            <a:lvl1pPr marL="0" indent="0" algn="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8908" y="6453386"/>
            <a:ext cx="162240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7DE6118-2437-4B30-8E3C-4D2BE6020583}" type="datetimeFigureOut">
              <a:rPr lang="en-US" dirty="0"/>
              <a:pPr/>
              <a:t>11/1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312" y="6453386"/>
            <a:ext cx="7023377" cy="404614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7" name="Freeform 6" title="Crop Mark"/>
          <p:cNvSpPr/>
          <p:nvPr/>
        </p:nvSpPr>
        <p:spPr bwMode="auto">
          <a:xfrm>
            <a:off x="8151962" y="1685652"/>
            <a:ext cx="3275013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600" y="2285999"/>
            <a:ext cx="4447786" cy="3581401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25403" y="2285999"/>
            <a:ext cx="4447786" cy="358140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11/1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71600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5014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25014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11/12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chemeClr val="accent2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11/12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E6118-2437-4B30-8E3C-4D2BE6020583}" type="datetimeFigureOut">
              <a:rPr lang="en-US" dirty="0"/>
              <a:t>11/12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57DC2-970A-4B3E-BB1C-7A09969E49DF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Autofit/>
          </a:bodyPr>
          <a:lstStyle>
            <a:lvl1pPr>
              <a:lnSpc>
                <a:spcPct val="84000"/>
              </a:lnSpc>
              <a:defRPr sz="4800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56020" y="685801"/>
            <a:ext cx="5212080" cy="517525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6344"/>
            <a:ext cx="3855720" cy="3011056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7DE6118-2437-4B30-8E3C-4D2BE6020583}" type="datetimeFigureOut">
              <a:rPr lang="en-US" dirty="0"/>
              <a:pPr/>
              <a:t>11/1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rmAutofit/>
          </a:bodyPr>
          <a:lstStyle>
            <a:lvl1pPr>
              <a:lnSpc>
                <a:spcPct val="84000"/>
              </a:lnSpc>
              <a:defRPr sz="48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532120" y="0"/>
            <a:ext cx="6659880" cy="6857999"/>
          </a:xfrm>
        </p:spPr>
        <p:txBody>
          <a:bodyPr anchor="t"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5968"/>
            <a:ext cx="3855720" cy="3011432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7DE6118-2437-4B30-8E3C-4D2BE6020583}" type="datetimeFigureOut">
              <a:rPr lang="en-US" dirty="0"/>
              <a:pPr/>
              <a:t>11/12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286000"/>
            <a:ext cx="9601200" cy="3581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390650" y="6453386"/>
            <a:ext cx="120457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fld id="{87DE6118-2437-4B30-8E3C-4D2BE6020583}" type="datetimeFigureOut">
              <a:rPr lang="en-US" dirty="0"/>
              <a:pPr/>
              <a:t>11/12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93564" y="6453386"/>
            <a:ext cx="6280830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2"/>
                </a:solidFill>
              </a:defRPr>
            </a:lvl1pPr>
          </a:lstStyle>
          <a:p>
            <a:fld id="{69E57DC2-970A-4B3E-BB1C-7A09969E49DF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 title="Side bar"/>
          <p:cNvSpPr/>
          <p:nvPr/>
        </p:nvSpPr>
        <p:spPr>
          <a:xfrm>
            <a:off x="478095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89000"/>
        </a:lnSpc>
        <a:spcBef>
          <a:spcPct val="0"/>
        </a:spcBef>
        <a:buNone/>
        <a:defRPr sz="44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84048" indent="-384048" algn="l" defTabSz="914400" rtl="0" eaLnBrk="1" latinLnBrk="0" hangingPunct="1">
        <a:lnSpc>
          <a:spcPct val="94000"/>
        </a:lnSpc>
        <a:spcBef>
          <a:spcPts val="1000"/>
        </a:spcBef>
        <a:spcAft>
          <a:spcPts val="200"/>
        </a:spcAft>
        <a:buFont typeface="Franklin Gothic Book" panose="020B0503020102020204" pitchFamily="34" charset="0"/>
        <a:buChar char="■"/>
        <a:defRPr sz="20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914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2000" i="1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371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80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828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800" i="1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22860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7432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6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3200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657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40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4114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 xmlns="">
        <p15:guide id="3" orient="horz" pos="1368">
          <p15:clr>
            <a:srgbClr val="F26B43"/>
          </p15:clr>
        </p15:guide>
        <p15:guide id="4" orient="horz" pos="1440">
          <p15:clr>
            <a:srgbClr val="F26B43"/>
          </p15:clr>
        </p15:guide>
        <p15:guide id="6" orient="horz" pos="3696">
          <p15:clr>
            <a:srgbClr val="F26B43"/>
          </p15:clr>
        </p15:guide>
        <p15:guide id="7" orient="horz" pos="432">
          <p15:clr>
            <a:srgbClr val="F26B43"/>
          </p15:clr>
        </p15:guide>
        <p15:guide id="8" orient="horz" pos="1512">
          <p15:clr>
            <a:srgbClr val="F26B43"/>
          </p15:clr>
        </p15:guide>
        <p15:guide id="9" pos="6912">
          <p15:clr>
            <a:srgbClr val="F26B43"/>
          </p15:clr>
        </p15:guide>
        <p15:guide id="10" pos="936">
          <p15:clr>
            <a:srgbClr val="F26B43"/>
          </p15:clr>
        </p15:guide>
        <p15:guide id="11" pos="86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463376"/>
            <a:ext cx="9601200" cy="710514"/>
          </a:xfrm>
        </p:spPr>
        <p:txBody>
          <a:bodyPr>
            <a:normAutofit/>
          </a:bodyPr>
          <a:lstStyle/>
          <a:p>
            <a:r>
              <a:rPr lang="en-US" b="1" i="1" dirty="0"/>
              <a:t>SSA SP Organization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28266019"/>
              </p:ext>
            </p:extLst>
          </p:nvPr>
        </p:nvGraphicFramePr>
        <p:xfrm>
          <a:off x="1199072" y="1173890"/>
          <a:ext cx="9601200" cy="51133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cxnSp>
        <p:nvCxnSpPr>
          <p:cNvPr id="5" name="Straight Connector 4"/>
          <p:cNvCxnSpPr/>
          <p:nvPr/>
        </p:nvCxnSpPr>
        <p:spPr>
          <a:xfrm>
            <a:off x="5564037" y="3144328"/>
            <a:ext cx="17253" cy="31917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flipH="1">
            <a:off x="5581290" y="2544792"/>
            <a:ext cx="241540" cy="1725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5822830" y="2544792"/>
            <a:ext cx="293298" cy="1725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3454513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383875"/>
            <a:ext cx="9601200" cy="1065363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UHC management department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23026" y="1742536"/>
            <a:ext cx="10800272" cy="4175185"/>
          </a:xfrm>
        </p:spPr>
        <p:txBody>
          <a:bodyPr>
            <a:normAutofit/>
          </a:bodyPr>
          <a:lstStyle/>
          <a:p>
            <a:r>
              <a:rPr lang="en-US" dirty="0" smtClean="0"/>
              <a:t>Health Analysis</a:t>
            </a:r>
          </a:p>
          <a:p>
            <a:pPr lvl="1"/>
            <a:r>
              <a:rPr lang="en-US" dirty="0" smtClean="0"/>
              <a:t>Analyze the </a:t>
            </a:r>
            <a:r>
              <a:rPr lang="en-US" dirty="0"/>
              <a:t>need for </a:t>
            </a:r>
            <a:r>
              <a:rPr lang="en-US" dirty="0" smtClean="0"/>
              <a:t>health </a:t>
            </a:r>
            <a:r>
              <a:rPr lang="en-US" dirty="0"/>
              <a:t>care services including highly </a:t>
            </a:r>
            <a:r>
              <a:rPr lang="en-US" dirty="0" smtClean="0"/>
              <a:t>specialized </a:t>
            </a:r>
            <a:r>
              <a:rPr lang="en-US" dirty="0"/>
              <a:t>services and current distribution of service providers </a:t>
            </a:r>
            <a:endParaRPr lang="en-US" dirty="0" smtClean="0"/>
          </a:p>
          <a:p>
            <a:pPr lvl="1"/>
            <a:r>
              <a:rPr lang="en-US" dirty="0" smtClean="0"/>
              <a:t>Develop </a:t>
            </a:r>
            <a:r>
              <a:rPr lang="en-US" dirty="0"/>
              <a:t>a plan for sustainable purchasing of hospital </a:t>
            </a:r>
            <a:r>
              <a:rPr lang="en-US" dirty="0" smtClean="0"/>
              <a:t>medical services</a:t>
            </a:r>
            <a:endParaRPr lang="en-US" dirty="0"/>
          </a:p>
          <a:p>
            <a:pPr lvl="1"/>
            <a:r>
              <a:rPr lang="en-US" dirty="0" smtClean="0"/>
              <a:t>Design </a:t>
            </a:r>
            <a:r>
              <a:rPr lang="en-US" dirty="0"/>
              <a:t>the system and process of HBP revision and </a:t>
            </a:r>
            <a:r>
              <a:rPr lang="en-US" dirty="0" smtClean="0"/>
              <a:t>renewal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laborate Q </a:t>
            </a:r>
            <a:r>
              <a:rPr lang="en-US" dirty="0"/>
              <a:t>&amp; P evaluation </a:t>
            </a:r>
            <a:r>
              <a:rPr lang="en-US" dirty="0" smtClean="0"/>
              <a:t>indicators</a:t>
            </a:r>
          </a:p>
          <a:p>
            <a:pPr lvl="1"/>
            <a:r>
              <a:rPr lang="en-US" dirty="0" smtClean="0"/>
              <a:t>Design the pricing methodology, revision and renewal</a:t>
            </a:r>
          </a:p>
          <a:p>
            <a:pPr lvl="1"/>
            <a:r>
              <a:rPr lang="en-US" dirty="0" smtClean="0"/>
              <a:t>Define </a:t>
            </a:r>
            <a:r>
              <a:rPr lang="en-US" dirty="0"/>
              <a:t>set of indicators to assess the quality of medical services, mechanism to monitor and control </a:t>
            </a:r>
            <a:r>
              <a:rPr lang="en-US" dirty="0" smtClean="0"/>
              <a:t>qual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41112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332117"/>
            <a:ext cx="9601200" cy="1108494"/>
          </a:xfrm>
        </p:spPr>
        <p:txBody>
          <a:bodyPr/>
          <a:lstStyle/>
          <a:p>
            <a:r>
              <a:rPr lang="en-US" dirty="0"/>
              <a:t>M</a:t>
            </a:r>
            <a:r>
              <a:rPr lang="en-US" dirty="0" smtClean="0"/>
              <a:t>onito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71600" y="1699404"/>
            <a:ext cx="8850702" cy="4167996"/>
          </a:xfrm>
        </p:spPr>
        <p:txBody>
          <a:bodyPr>
            <a:normAutofit/>
          </a:bodyPr>
          <a:lstStyle/>
          <a:p>
            <a:r>
              <a:rPr lang="en-US" dirty="0"/>
              <a:t>R</a:t>
            </a:r>
            <a:r>
              <a:rPr lang="en-US" dirty="0" smtClean="0"/>
              <a:t>isk assessment for selection of medical cases for monitoring</a:t>
            </a:r>
          </a:p>
          <a:p>
            <a:r>
              <a:rPr lang="en-US" dirty="0" smtClean="0"/>
              <a:t>Design </a:t>
            </a:r>
            <a:r>
              <a:rPr lang="en-US" dirty="0"/>
              <a:t>objective criteria </a:t>
            </a:r>
            <a:r>
              <a:rPr lang="en-US" dirty="0" smtClean="0"/>
              <a:t>for priority set for </a:t>
            </a:r>
            <a:r>
              <a:rPr lang="en-US" dirty="0"/>
              <a:t>selection of medical cases </a:t>
            </a:r>
            <a:endParaRPr lang="en-US" dirty="0" smtClean="0"/>
          </a:p>
          <a:p>
            <a:r>
              <a:rPr lang="en-US" dirty="0" smtClean="0"/>
              <a:t>Selection of medical cases for monitoring according to risk assessment </a:t>
            </a:r>
            <a:r>
              <a:rPr lang="en-US" dirty="0"/>
              <a:t>and based on objective criteria of selection </a:t>
            </a:r>
            <a:r>
              <a:rPr lang="en-US" dirty="0" smtClean="0"/>
              <a:t>of the </a:t>
            </a:r>
            <a:r>
              <a:rPr lang="en-US" dirty="0"/>
              <a:t>priority </a:t>
            </a:r>
            <a:endParaRPr lang="en-US" dirty="0" smtClean="0"/>
          </a:p>
          <a:p>
            <a:r>
              <a:rPr lang="en-US" dirty="0" smtClean="0"/>
              <a:t>On site monitoring </a:t>
            </a:r>
          </a:p>
          <a:p>
            <a:r>
              <a:rPr lang="en-US" dirty="0"/>
              <a:t>Assessment of results of monitoring and </a:t>
            </a:r>
            <a:r>
              <a:rPr lang="en-US" dirty="0" smtClean="0"/>
              <a:t>review/redesign </a:t>
            </a:r>
            <a:r>
              <a:rPr lang="en-US" dirty="0"/>
              <a:t>of selection priority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57965241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/>
              <a:t>Provider service management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aims </a:t>
            </a:r>
            <a:r>
              <a:rPr lang="en-US" dirty="0" smtClean="0"/>
              <a:t>management</a:t>
            </a:r>
          </a:p>
          <a:p>
            <a:r>
              <a:rPr lang="en-US" dirty="0" smtClean="0"/>
              <a:t>Q </a:t>
            </a:r>
            <a:r>
              <a:rPr lang="en-US" dirty="0"/>
              <a:t>&amp; P </a:t>
            </a:r>
            <a:r>
              <a:rPr lang="en-US" dirty="0" smtClean="0"/>
              <a:t>evaluation according to elaborated indicators</a:t>
            </a:r>
            <a:endParaRPr lang="en-US" dirty="0"/>
          </a:p>
          <a:p>
            <a:r>
              <a:rPr lang="en-US" dirty="0" smtClean="0"/>
              <a:t>Elaborate contract format</a:t>
            </a:r>
          </a:p>
          <a:p>
            <a:r>
              <a:rPr lang="en-US" dirty="0" smtClean="0"/>
              <a:t>Ensure contracting proce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80254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712498"/>
              </p:ext>
            </p:extLst>
          </p:nvPr>
        </p:nvGraphicFramePr>
        <p:xfrm>
          <a:off x="534838" y="112144"/>
          <a:ext cx="11593901" cy="661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18414692" imgH="8771760" progId="Visio.Drawing.11">
                  <p:embed/>
                </p:oleObj>
              </mc:Choice>
              <mc:Fallback>
                <p:oleObj name="Visio" r:id="rId3" imgW="18414692" imgH="87717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838" y="112144"/>
                        <a:ext cx="11593901" cy="6619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3339128"/>
      </p:ext>
    </p:extLst>
  </p:cSld>
  <p:clrMapOvr>
    <a:masterClrMapping/>
  </p:clrMapOvr>
</p:sld>
</file>

<file path=ppt/theme/theme1.xml><?xml version="1.0" encoding="utf-8"?>
<a:theme xmlns:a="http://schemas.openxmlformats.org/drawingml/2006/main" name="Crop">
  <a:themeElements>
    <a:clrScheme name="Crop">
      <a:dk1>
        <a:sysClr val="windowText" lastClr="000000"/>
      </a:dk1>
      <a:lt1>
        <a:sysClr val="window" lastClr="FFFFFF"/>
      </a:lt1>
      <a:dk2>
        <a:srgbClr val="191B0E"/>
      </a:dk2>
      <a:lt2>
        <a:srgbClr val="EFEDE3"/>
      </a:lt2>
      <a:accent1>
        <a:srgbClr val="8C8D86"/>
      </a:accent1>
      <a:accent2>
        <a:srgbClr val="E6C069"/>
      </a:accent2>
      <a:accent3>
        <a:srgbClr val="897B61"/>
      </a:accent3>
      <a:accent4>
        <a:srgbClr val="8DAB8E"/>
      </a:accent4>
      <a:accent5>
        <a:srgbClr val="77A2BB"/>
      </a:accent5>
      <a:accent6>
        <a:srgbClr val="E28394"/>
      </a:accent6>
      <a:hlink>
        <a:srgbClr val="77A2BB"/>
      </a:hlink>
      <a:folHlink>
        <a:srgbClr val="957A99"/>
      </a:folHlink>
    </a:clrScheme>
    <a:fontScheme name="Crop">
      <a:maj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Crop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Crop" id="{EC9488ED-E761-4D60-9AC4-764D1FE2C171}" vid="{CE19780C-D67D-4C13-9DE9-A52BC3BA51B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rop</Template>
  <TotalTime>9306</TotalTime>
  <Words>177</Words>
  <Application>Microsoft Office PowerPoint</Application>
  <PresentationFormat>Custom</PresentationFormat>
  <Paragraphs>31</Paragraphs>
  <Slides>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7" baseType="lpstr">
      <vt:lpstr>Crop</vt:lpstr>
      <vt:lpstr>Visio</vt:lpstr>
      <vt:lpstr>SSA SP Organization</vt:lpstr>
      <vt:lpstr>UHC management department structure</vt:lpstr>
      <vt:lpstr>Monitoring</vt:lpstr>
      <vt:lpstr>Provider service management 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y domains behind the goals</dc:title>
  <dc:creator>Andres Rannamäe</dc:creator>
  <cp:lastModifiedBy>მაია მაღლაკელიძე-ხომერიკი</cp:lastModifiedBy>
  <cp:revision>80</cp:revision>
  <cp:lastPrinted>2018-11-12T08:08:11Z</cp:lastPrinted>
  <dcterms:created xsi:type="dcterms:W3CDTF">2018-03-17T10:49:29Z</dcterms:created>
  <dcterms:modified xsi:type="dcterms:W3CDTF">2018-11-12T08:20:30Z</dcterms:modified>
</cp:coreProperties>
</file>